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656" r:id="rId2"/>
    <p:sldId id="639" r:id="rId3"/>
    <p:sldId id="640" r:id="rId4"/>
    <p:sldId id="657" r:id="rId5"/>
    <p:sldId id="687" r:id="rId6"/>
    <p:sldId id="688" r:id="rId7"/>
    <p:sldId id="698" r:id="rId8"/>
    <p:sldId id="730" r:id="rId9"/>
    <p:sldId id="729" r:id="rId10"/>
    <p:sldId id="643" r:id="rId11"/>
    <p:sldId id="728" r:id="rId12"/>
    <p:sldId id="644" r:id="rId13"/>
    <p:sldId id="648" r:id="rId14"/>
    <p:sldId id="649" r:id="rId15"/>
    <p:sldId id="650" r:id="rId16"/>
    <p:sldId id="646" r:id="rId17"/>
    <p:sldId id="645" r:id="rId18"/>
    <p:sldId id="641" r:id="rId19"/>
    <p:sldId id="689" r:id="rId20"/>
    <p:sldId id="690" r:id="rId21"/>
    <p:sldId id="717" r:id="rId22"/>
    <p:sldId id="718" r:id="rId23"/>
    <p:sldId id="721" r:id="rId24"/>
    <p:sldId id="691" r:id="rId25"/>
    <p:sldId id="720" r:id="rId26"/>
    <p:sldId id="715" r:id="rId27"/>
    <p:sldId id="697" r:id="rId28"/>
    <p:sldId id="500" r:id="rId29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Default Section" id="{601D3527-7BEB-4270-9805-350402A037EF}">
          <p14:sldIdLst>
            <p14:sldId id="656"/>
            <p14:sldId id="639"/>
            <p14:sldId id="640"/>
            <p14:sldId id="657"/>
            <p14:sldId id="687"/>
            <p14:sldId id="688"/>
            <p14:sldId id="698"/>
            <p14:sldId id="730"/>
            <p14:sldId id="729"/>
            <p14:sldId id="643"/>
            <p14:sldId id="728"/>
            <p14:sldId id="644"/>
            <p14:sldId id="648"/>
            <p14:sldId id="649"/>
            <p14:sldId id="650"/>
            <p14:sldId id="646"/>
            <p14:sldId id="645"/>
            <p14:sldId id="641"/>
            <p14:sldId id="689"/>
            <p14:sldId id="690"/>
            <p14:sldId id="717"/>
            <p14:sldId id="718"/>
            <p14:sldId id="721"/>
            <p14:sldId id="691"/>
            <p14:sldId id="720"/>
            <p14:sldId id="715"/>
            <p14:sldId id="697"/>
            <p14:sldId id="500"/>
          </p14:sldIdLst>
        </p14:section>
        <p14:section name="Untitled Section" id="{FA33F22A-C739-4753-BF41-5587693C3802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33CC"/>
    <a:srgbClr val="CC0000"/>
    <a:srgbClr val="000099"/>
    <a:srgbClr val="FE8AF8"/>
    <a:srgbClr val="003366"/>
    <a:srgbClr val="003399"/>
    <a:srgbClr val="293412"/>
    <a:srgbClr val="F6DE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 autoAdjust="0"/>
    <p:restoredTop sz="91741" autoAdjust="0"/>
  </p:normalViewPr>
  <p:slideViewPr>
    <p:cSldViewPr>
      <p:cViewPr varScale="1">
        <p:scale>
          <a:sx n="119" d="100"/>
          <a:sy n="119" d="100"/>
        </p:scale>
        <p:origin x="137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anh Nguyen Truong" userId="9a1c685e53b28a43" providerId="LiveId" clId="{5EFAFABB-EE4A-4E1E-AA34-21315802368E}"/>
    <pc:docChg chg="undo custSel delSld modSld modSection">
      <pc:chgData name="Thanh Nguyen Truong" userId="9a1c685e53b28a43" providerId="LiveId" clId="{5EFAFABB-EE4A-4E1E-AA34-21315802368E}" dt="2019-08-28T03:10:24.648" v="22" actId="6549"/>
      <pc:docMkLst>
        <pc:docMk/>
      </pc:docMkLst>
      <pc:sldChg chg="modSp">
        <pc:chgData name="Thanh Nguyen Truong" userId="9a1c685e53b28a43" providerId="LiveId" clId="{5EFAFABB-EE4A-4E1E-AA34-21315802368E}" dt="2019-08-28T03:10:24.648" v="22" actId="6549"/>
        <pc:sldMkLst>
          <pc:docMk/>
          <pc:sldMk cId="825515805" sldId="656"/>
        </pc:sldMkLst>
        <pc:spChg chg="mod">
          <ac:chgData name="Thanh Nguyen Truong" userId="9a1c685e53b28a43" providerId="LiveId" clId="{5EFAFABB-EE4A-4E1E-AA34-21315802368E}" dt="2019-08-28T03:10:24.648" v="22" actId="6549"/>
          <ac:spMkLst>
            <pc:docMk/>
            <pc:sldMk cId="825515805" sldId="656"/>
            <ac:spMk id="5" creationId="{00000000-0000-0000-0000-000000000000}"/>
          </ac:spMkLst>
        </pc:spChg>
      </pc:sldChg>
      <pc:sldChg chg="delSp del delAnim">
        <pc:chgData name="Thanh Nguyen Truong" userId="9a1c685e53b28a43" providerId="LiveId" clId="{5EFAFABB-EE4A-4E1E-AA34-21315802368E}" dt="2019-08-28T03:08:24.623" v="18" actId="2696"/>
        <pc:sldMkLst>
          <pc:docMk/>
          <pc:sldMk cId="324820756" sldId="667"/>
        </pc:sldMkLst>
        <pc:picChg chg="del">
          <ac:chgData name="Thanh Nguyen Truong" userId="9a1c685e53b28a43" providerId="LiveId" clId="{5EFAFABB-EE4A-4E1E-AA34-21315802368E}" dt="2019-08-28T03:08:18.403" v="17" actId="478"/>
          <ac:picMkLst>
            <pc:docMk/>
            <pc:sldMk cId="324820756" sldId="667"/>
            <ac:picMk id="2" creationId="{00000000-0000-0000-0000-000000000000}"/>
          </ac:picMkLst>
        </pc:picChg>
      </pc:sldChg>
      <pc:sldChg chg="modSp">
        <pc:chgData name="Thanh Nguyen Truong" userId="9a1c685e53b28a43" providerId="LiveId" clId="{5EFAFABB-EE4A-4E1E-AA34-21315802368E}" dt="2019-08-28T03:07:46.328" v="16" actId="20577"/>
        <pc:sldMkLst>
          <pc:docMk/>
          <pc:sldMk cId="4049402399" sldId="688"/>
        </pc:sldMkLst>
        <pc:spChg chg="mod">
          <ac:chgData name="Thanh Nguyen Truong" userId="9a1c685e53b28a43" providerId="LiveId" clId="{5EFAFABB-EE4A-4E1E-AA34-21315802368E}" dt="2019-08-28T03:07:46.328" v="16" actId="20577"/>
          <ac:spMkLst>
            <pc:docMk/>
            <pc:sldMk cId="4049402399" sldId="688"/>
            <ac:spMk id="5" creationId="{00000000-0000-0000-0000-000000000000}"/>
          </ac:spMkLst>
        </pc:spChg>
        <pc:spChg chg="mod">
          <ac:chgData name="Thanh Nguyen Truong" userId="9a1c685e53b28a43" providerId="LiveId" clId="{5EFAFABB-EE4A-4E1E-AA34-21315802368E}" dt="2019-08-28T03:07:25.755" v="11" actId="20577"/>
          <ac:spMkLst>
            <pc:docMk/>
            <pc:sldMk cId="4049402399" sldId="688"/>
            <ac:spMk id="14" creationId="{00000000-0000-0000-0000-000000000000}"/>
          </ac:spMkLst>
        </pc:spChg>
        <pc:graphicFrameChg chg="mod">
          <ac:chgData name="Thanh Nguyen Truong" userId="9a1c685e53b28a43" providerId="LiveId" clId="{5EFAFABB-EE4A-4E1E-AA34-21315802368E}" dt="2019-08-28T03:07:36.504" v="14" actId="20577"/>
          <ac:graphicFrameMkLst>
            <pc:docMk/>
            <pc:sldMk cId="4049402399" sldId="688"/>
            <ac:graphicFrameMk id="10" creationId="{00000000-0000-0000-0000-000000000000}"/>
          </ac:graphicFrameMkLst>
        </pc:graphicFrameChg>
      </pc:sldChg>
      <pc:sldChg chg="modSp">
        <pc:chgData name="Thanh Nguyen Truong" userId="9a1c685e53b28a43" providerId="LiveId" clId="{5EFAFABB-EE4A-4E1E-AA34-21315802368E}" dt="2019-08-28T03:06:31.740" v="2" actId="20577"/>
        <pc:sldMkLst>
          <pc:docMk/>
          <pc:sldMk cId="1297754429" sldId="689"/>
        </pc:sldMkLst>
        <pc:spChg chg="mod">
          <ac:chgData name="Thanh Nguyen Truong" userId="9a1c685e53b28a43" providerId="LiveId" clId="{5EFAFABB-EE4A-4E1E-AA34-21315802368E}" dt="2019-08-28T03:06:31.740" v="2" actId="20577"/>
          <ac:spMkLst>
            <pc:docMk/>
            <pc:sldMk cId="1297754429" sldId="689"/>
            <ac:spMk id="23" creationId="{00000000-0000-0000-0000-000000000000}"/>
          </ac:spMkLst>
        </pc:spChg>
      </pc:sldChg>
      <pc:sldChg chg="del">
        <pc:chgData name="Thanh Nguyen Truong" userId="9a1c685e53b28a43" providerId="LiveId" clId="{5EFAFABB-EE4A-4E1E-AA34-21315802368E}" dt="2019-08-28T03:09:37.215" v="20" actId="2696"/>
        <pc:sldMkLst>
          <pc:docMk/>
          <pc:sldMk cId="107331663" sldId="708"/>
        </pc:sldMkLst>
      </pc:sldChg>
      <pc:sldChg chg="del">
        <pc:chgData name="Thanh Nguyen Truong" userId="9a1c685e53b28a43" providerId="LiveId" clId="{5EFAFABB-EE4A-4E1E-AA34-21315802368E}" dt="2019-08-28T03:09:15.047" v="19" actId="2696"/>
        <pc:sldMkLst>
          <pc:docMk/>
          <pc:sldMk cId="4126143890" sldId="711"/>
        </pc:sldMkLst>
      </pc:sldChg>
      <pc:sldChg chg="del">
        <pc:chgData name="Thanh Nguyen Truong" userId="9a1c685e53b28a43" providerId="LiveId" clId="{5EFAFABB-EE4A-4E1E-AA34-21315802368E}" dt="2019-08-28T03:09:39.385" v="21" actId="2696"/>
        <pc:sldMkLst>
          <pc:docMk/>
          <pc:sldMk cId="2344779281" sldId="714"/>
        </pc:sldMkLst>
      </pc:sldChg>
      <pc:sldChg chg="modSp">
        <pc:chgData name="Thanh Nguyen Truong" userId="9a1c685e53b28a43" providerId="LiveId" clId="{5EFAFABB-EE4A-4E1E-AA34-21315802368E}" dt="2019-08-28T03:06:22.785" v="0" actId="6549"/>
        <pc:sldMkLst>
          <pc:docMk/>
          <pc:sldMk cId="854888484" sldId="717"/>
        </pc:sldMkLst>
        <pc:spChg chg="mod">
          <ac:chgData name="Thanh Nguyen Truong" userId="9a1c685e53b28a43" providerId="LiveId" clId="{5EFAFABB-EE4A-4E1E-AA34-21315802368E}" dt="2019-08-28T03:06:22.785" v="0" actId="6549"/>
          <ac:spMkLst>
            <pc:docMk/>
            <pc:sldMk cId="854888484" sldId="717"/>
            <ac:spMk id="17" creationId="{00000000-0000-0000-0000-000000000000}"/>
          </ac:spMkLst>
        </pc:spChg>
      </pc:sldChg>
    </pc:docChg>
  </pc:docChgLst>
  <pc:docChgLst>
    <pc:chgData name="NTT NTT" userId="9a1c685e53b28a43" providerId="LiveId" clId="{43A00086-725B-434E-A79F-37BB6D9C3608}"/>
    <pc:docChg chg="delSld modSld modSection">
      <pc:chgData name="NTT NTT" userId="9a1c685e53b28a43" providerId="LiveId" clId="{43A00086-725B-434E-A79F-37BB6D9C3608}" dt="2019-09-23T15:13:07.859" v="8" actId="20577"/>
      <pc:docMkLst>
        <pc:docMk/>
      </pc:docMkLst>
      <pc:sldChg chg="modSp">
        <pc:chgData name="NTT NTT" userId="9a1c685e53b28a43" providerId="LiveId" clId="{43A00086-725B-434E-A79F-37BB6D9C3608}" dt="2019-09-23T15:13:07.859" v="8" actId="20577"/>
        <pc:sldMkLst>
          <pc:docMk/>
          <pc:sldMk cId="4168599409" sldId="691"/>
        </pc:sldMkLst>
        <pc:spChg chg="mod">
          <ac:chgData name="NTT NTT" userId="9a1c685e53b28a43" providerId="LiveId" clId="{43A00086-725B-434E-A79F-37BB6D9C3608}" dt="2019-09-23T15:13:00.675" v="5" actId="20577"/>
          <ac:spMkLst>
            <pc:docMk/>
            <pc:sldMk cId="4168599409" sldId="691"/>
            <ac:spMk id="42" creationId="{00000000-0000-0000-0000-000000000000}"/>
          </ac:spMkLst>
        </pc:spChg>
        <pc:spChg chg="mod">
          <ac:chgData name="NTT NTT" userId="9a1c685e53b28a43" providerId="LiveId" clId="{43A00086-725B-434E-A79F-37BB6D9C3608}" dt="2019-09-23T15:13:07.859" v="8" actId="20577"/>
          <ac:spMkLst>
            <pc:docMk/>
            <pc:sldMk cId="4168599409" sldId="691"/>
            <ac:spMk id="44" creationId="{00000000-0000-0000-0000-000000000000}"/>
          </ac:spMkLst>
        </pc:spChg>
      </pc:sldChg>
      <pc:sldChg chg="del">
        <pc:chgData name="NTT NTT" userId="9a1c685e53b28a43" providerId="LiveId" clId="{43A00086-725B-434E-A79F-37BB6D9C3608}" dt="2019-09-23T15:12:37.326" v="3" actId="2696"/>
        <pc:sldMkLst>
          <pc:docMk/>
          <pc:sldMk cId="603840796" sldId="716"/>
        </pc:sldMkLst>
      </pc:sldChg>
      <pc:sldChg chg="modSp">
        <pc:chgData name="NTT NTT" userId="9a1c685e53b28a43" providerId="LiveId" clId="{43A00086-725B-434E-A79F-37BB6D9C3608}" dt="2019-09-23T15:12:13.824" v="2" actId="20577"/>
        <pc:sldMkLst>
          <pc:docMk/>
          <pc:sldMk cId="2039119803" sldId="720"/>
        </pc:sldMkLst>
        <pc:spChg chg="mod">
          <ac:chgData name="NTT NTT" userId="9a1c685e53b28a43" providerId="LiveId" clId="{43A00086-725B-434E-A79F-37BB6D9C3608}" dt="2019-09-23T15:12:13.824" v="2" actId="20577"/>
          <ac:spMkLst>
            <pc:docMk/>
            <pc:sldMk cId="2039119803" sldId="720"/>
            <ac:spMk id="15" creationId="{00000000-0000-0000-0000-000000000000}"/>
          </ac:spMkLst>
        </pc:spChg>
      </pc:sldChg>
    </pc:docChg>
  </pc:docChgLst>
  <pc:docChgLst>
    <pc:chgData name="Thanh Nguyen Truong" userId="9a1c685e53b28a43" providerId="LiveId" clId="{08A0E648-7329-46C7-9D48-D854F3A40036}"/>
  </pc:docChgLst>
  <pc:docChgLst>
    <pc:chgData name="Thanh Nguyen Truong" userId="9a1c685e53b28a43" providerId="LiveId" clId="{693A37CF-0C83-4728-A697-63DA45EDF247}"/>
  </pc:docChgLst>
  <pc:docChgLst>
    <pc:chgData name="Thanh Nguyen Truong" userId="9a1c685e53b28a43" providerId="LiveId" clId="{08B11A43-A452-4ADF-AD61-977E69D25BC2}"/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80D111F-A16A-49CA-8D72-A6F87A743F37}" type="doc">
      <dgm:prSet loTypeId="urn:microsoft.com/office/officeart/2008/layout/VerticalCurvedList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1A79044-243C-4760-9842-6529414711EE}">
      <dgm:prSet custT="1"/>
      <dgm:spPr/>
      <dgm:t>
        <a:bodyPr/>
        <a:lstStyle/>
        <a:p>
          <a:pPr rtl="0"/>
          <a:r>
            <a:rPr lang="en-US" sz="2400" dirty="0">
              <a:latin typeface="Arial" panose="020B0604020202020204" pitchFamily="34" charset="0"/>
              <a:cs typeface="Arial" panose="020B0604020202020204" pitchFamily="34" charset="0"/>
            </a:rPr>
            <a:t>Overview of VNSC</a:t>
          </a:r>
        </a:p>
      </dgm:t>
    </dgm:pt>
    <dgm:pt modelId="{61BCA5F1-196D-4167-AA35-ECCDEB7943DA}" type="parTrans" cxnId="{7DAFBAF1-C854-432C-84AB-5763B6C4B024}">
      <dgm:prSet/>
      <dgm:spPr/>
      <dgm:t>
        <a:bodyPr/>
        <a:lstStyle/>
        <a:p>
          <a:endParaRPr lang="en-US"/>
        </a:p>
      </dgm:t>
    </dgm:pt>
    <dgm:pt modelId="{7F730387-2EF0-4ADF-B5DC-EF82DB801483}" type="sibTrans" cxnId="{7DAFBAF1-C854-432C-84AB-5763B6C4B024}">
      <dgm:prSet/>
      <dgm:spPr/>
      <dgm:t>
        <a:bodyPr/>
        <a:lstStyle/>
        <a:p>
          <a:endParaRPr lang="en-US"/>
        </a:p>
      </dgm:t>
    </dgm:pt>
    <dgm:pt modelId="{4D3E2AC4-1B28-4ED1-9B9A-1EBE0740F843}">
      <dgm:prSet custT="1"/>
      <dgm:spPr/>
      <dgm:t>
        <a:bodyPr/>
        <a:lstStyle/>
        <a:p>
          <a:pPr rtl="0"/>
          <a:r>
            <a:rPr lang="en-US" sz="2400" dirty="0">
              <a:latin typeface="Arial" panose="020B0604020202020204" pitchFamily="34" charset="0"/>
              <a:cs typeface="Arial" panose="020B0604020202020204" pitchFamily="34" charset="0"/>
            </a:rPr>
            <a:t>Vietnam Space Center Project</a:t>
          </a:r>
        </a:p>
      </dgm:t>
    </dgm:pt>
    <dgm:pt modelId="{9AEB27C4-7931-4179-B0C2-0AB6B377A240}" type="parTrans" cxnId="{4B362CEC-1C9B-467F-A275-2AF6A400538F}">
      <dgm:prSet/>
      <dgm:spPr/>
      <dgm:t>
        <a:bodyPr/>
        <a:lstStyle/>
        <a:p>
          <a:endParaRPr lang="en-US"/>
        </a:p>
      </dgm:t>
    </dgm:pt>
    <dgm:pt modelId="{4B134531-054E-4080-A508-F8FB0DBDB975}" type="sibTrans" cxnId="{4B362CEC-1C9B-467F-A275-2AF6A400538F}">
      <dgm:prSet/>
      <dgm:spPr/>
      <dgm:t>
        <a:bodyPr/>
        <a:lstStyle/>
        <a:p>
          <a:endParaRPr lang="en-US"/>
        </a:p>
      </dgm:t>
    </dgm:pt>
    <dgm:pt modelId="{90F938EF-B125-4562-95DF-BFCE98ED1281}" type="pres">
      <dgm:prSet presAssocID="{480D111F-A16A-49CA-8D72-A6F87A743F37}" presName="Name0" presStyleCnt="0">
        <dgm:presLayoutVars>
          <dgm:chMax val="7"/>
          <dgm:chPref val="7"/>
          <dgm:dir/>
        </dgm:presLayoutVars>
      </dgm:prSet>
      <dgm:spPr/>
    </dgm:pt>
    <dgm:pt modelId="{EF9F319B-6F61-465C-8403-458827DC9595}" type="pres">
      <dgm:prSet presAssocID="{480D111F-A16A-49CA-8D72-A6F87A743F37}" presName="Name1" presStyleCnt="0"/>
      <dgm:spPr/>
    </dgm:pt>
    <dgm:pt modelId="{E1F10286-3DD1-4F72-89EA-0F5B787AF6FD}" type="pres">
      <dgm:prSet presAssocID="{480D111F-A16A-49CA-8D72-A6F87A743F37}" presName="cycle" presStyleCnt="0"/>
      <dgm:spPr/>
    </dgm:pt>
    <dgm:pt modelId="{C74310AC-DF23-4B64-AED2-90B7D7380A64}" type="pres">
      <dgm:prSet presAssocID="{480D111F-A16A-49CA-8D72-A6F87A743F37}" presName="srcNode" presStyleLbl="node1" presStyleIdx="0" presStyleCnt="2"/>
      <dgm:spPr/>
    </dgm:pt>
    <dgm:pt modelId="{58226DCF-1FC8-422A-A1EB-6E74EDAC0A50}" type="pres">
      <dgm:prSet presAssocID="{480D111F-A16A-49CA-8D72-A6F87A743F37}" presName="conn" presStyleLbl="parChTrans1D2" presStyleIdx="0" presStyleCnt="1"/>
      <dgm:spPr/>
    </dgm:pt>
    <dgm:pt modelId="{623911C2-EBE1-4376-9FA6-964692323167}" type="pres">
      <dgm:prSet presAssocID="{480D111F-A16A-49CA-8D72-A6F87A743F37}" presName="extraNode" presStyleLbl="node1" presStyleIdx="0" presStyleCnt="2"/>
      <dgm:spPr/>
    </dgm:pt>
    <dgm:pt modelId="{788F4F8F-B671-4CC9-BF96-99CE01008A8A}" type="pres">
      <dgm:prSet presAssocID="{480D111F-A16A-49CA-8D72-A6F87A743F37}" presName="dstNode" presStyleLbl="node1" presStyleIdx="0" presStyleCnt="2"/>
      <dgm:spPr/>
    </dgm:pt>
    <dgm:pt modelId="{8C32B2E8-1983-44F0-AE05-E928DA48C9B1}" type="pres">
      <dgm:prSet presAssocID="{71A79044-243C-4760-9842-6529414711EE}" presName="text_1" presStyleLbl="node1" presStyleIdx="0" presStyleCnt="2">
        <dgm:presLayoutVars>
          <dgm:bulletEnabled val="1"/>
        </dgm:presLayoutVars>
      </dgm:prSet>
      <dgm:spPr/>
    </dgm:pt>
    <dgm:pt modelId="{D5B6D7C0-FDB3-4B1C-B044-21DEC38817CE}" type="pres">
      <dgm:prSet presAssocID="{71A79044-243C-4760-9842-6529414711EE}" presName="accent_1" presStyleCnt="0"/>
      <dgm:spPr/>
    </dgm:pt>
    <dgm:pt modelId="{ABFD060D-5468-43DD-BD7A-9DBE46A09186}" type="pres">
      <dgm:prSet presAssocID="{71A79044-243C-4760-9842-6529414711EE}" presName="accentRepeatNode" presStyleLbl="solidFgAcc1" presStyleIdx="0" presStyleCnt="2"/>
      <dgm:spPr/>
    </dgm:pt>
    <dgm:pt modelId="{DD85ED0C-DA84-4EF4-BF54-1F27BFA42442}" type="pres">
      <dgm:prSet presAssocID="{4D3E2AC4-1B28-4ED1-9B9A-1EBE0740F843}" presName="text_2" presStyleLbl="node1" presStyleIdx="1" presStyleCnt="2">
        <dgm:presLayoutVars>
          <dgm:bulletEnabled val="1"/>
        </dgm:presLayoutVars>
      </dgm:prSet>
      <dgm:spPr/>
    </dgm:pt>
    <dgm:pt modelId="{64F7FB1E-DA13-4ECC-A534-1A53549474F9}" type="pres">
      <dgm:prSet presAssocID="{4D3E2AC4-1B28-4ED1-9B9A-1EBE0740F843}" presName="accent_2" presStyleCnt="0"/>
      <dgm:spPr/>
    </dgm:pt>
    <dgm:pt modelId="{29999378-97E9-4734-B657-BDC764A89111}" type="pres">
      <dgm:prSet presAssocID="{4D3E2AC4-1B28-4ED1-9B9A-1EBE0740F843}" presName="accentRepeatNode" presStyleLbl="solidFgAcc1" presStyleIdx="1" presStyleCnt="2"/>
      <dgm:spPr/>
    </dgm:pt>
  </dgm:ptLst>
  <dgm:cxnLst>
    <dgm:cxn modelId="{FBC6B335-1114-4C02-88FA-E3A5401B51E8}" type="presOf" srcId="{4D3E2AC4-1B28-4ED1-9B9A-1EBE0740F843}" destId="{DD85ED0C-DA84-4EF4-BF54-1F27BFA42442}" srcOrd="0" destOrd="0" presId="urn:microsoft.com/office/officeart/2008/layout/VerticalCurvedList"/>
    <dgm:cxn modelId="{DF0C27A5-FDA0-44F2-A21C-3ED13EF2E654}" type="presOf" srcId="{7F730387-2EF0-4ADF-B5DC-EF82DB801483}" destId="{58226DCF-1FC8-422A-A1EB-6E74EDAC0A50}" srcOrd="0" destOrd="0" presId="urn:microsoft.com/office/officeart/2008/layout/VerticalCurvedList"/>
    <dgm:cxn modelId="{CF6711A7-9B6E-40E1-8344-3FCF9CB6CD07}" type="presOf" srcId="{71A79044-243C-4760-9842-6529414711EE}" destId="{8C32B2E8-1983-44F0-AE05-E928DA48C9B1}" srcOrd="0" destOrd="0" presId="urn:microsoft.com/office/officeart/2008/layout/VerticalCurvedList"/>
    <dgm:cxn modelId="{35D671DD-9917-4698-B850-49A9626AD881}" type="presOf" srcId="{480D111F-A16A-49CA-8D72-A6F87A743F37}" destId="{90F938EF-B125-4562-95DF-BFCE98ED1281}" srcOrd="0" destOrd="0" presId="urn:microsoft.com/office/officeart/2008/layout/VerticalCurvedList"/>
    <dgm:cxn modelId="{4B362CEC-1C9B-467F-A275-2AF6A400538F}" srcId="{480D111F-A16A-49CA-8D72-A6F87A743F37}" destId="{4D3E2AC4-1B28-4ED1-9B9A-1EBE0740F843}" srcOrd="1" destOrd="0" parTransId="{9AEB27C4-7931-4179-B0C2-0AB6B377A240}" sibTransId="{4B134531-054E-4080-A508-F8FB0DBDB975}"/>
    <dgm:cxn modelId="{7DAFBAF1-C854-432C-84AB-5763B6C4B024}" srcId="{480D111F-A16A-49CA-8D72-A6F87A743F37}" destId="{71A79044-243C-4760-9842-6529414711EE}" srcOrd="0" destOrd="0" parTransId="{61BCA5F1-196D-4167-AA35-ECCDEB7943DA}" sibTransId="{7F730387-2EF0-4ADF-B5DC-EF82DB801483}"/>
    <dgm:cxn modelId="{52CABFDB-FBCF-48E0-B066-B49E282FF526}" type="presParOf" srcId="{90F938EF-B125-4562-95DF-BFCE98ED1281}" destId="{EF9F319B-6F61-465C-8403-458827DC9595}" srcOrd="0" destOrd="0" presId="urn:microsoft.com/office/officeart/2008/layout/VerticalCurvedList"/>
    <dgm:cxn modelId="{9A92C8C1-67D8-4AD2-A077-05C3BB358CE8}" type="presParOf" srcId="{EF9F319B-6F61-465C-8403-458827DC9595}" destId="{E1F10286-3DD1-4F72-89EA-0F5B787AF6FD}" srcOrd="0" destOrd="0" presId="urn:microsoft.com/office/officeart/2008/layout/VerticalCurvedList"/>
    <dgm:cxn modelId="{ED8B40F4-1ED9-41F3-9A1D-497E3CF6B55A}" type="presParOf" srcId="{E1F10286-3DD1-4F72-89EA-0F5B787AF6FD}" destId="{C74310AC-DF23-4B64-AED2-90B7D7380A64}" srcOrd="0" destOrd="0" presId="urn:microsoft.com/office/officeart/2008/layout/VerticalCurvedList"/>
    <dgm:cxn modelId="{7F63CABF-3E86-4067-9730-2434E9A5B446}" type="presParOf" srcId="{E1F10286-3DD1-4F72-89EA-0F5B787AF6FD}" destId="{58226DCF-1FC8-422A-A1EB-6E74EDAC0A50}" srcOrd="1" destOrd="0" presId="urn:microsoft.com/office/officeart/2008/layout/VerticalCurvedList"/>
    <dgm:cxn modelId="{7011F0C3-35D0-480F-807A-2BFC27F9AE86}" type="presParOf" srcId="{E1F10286-3DD1-4F72-89EA-0F5B787AF6FD}" destId="{623911C2-EBE1-4376-9FA6-964692323167}" srcOrd="2" destOrd="0" presId="urn:microsoft.com/office/officeart/2008/layout/VerticalCurvedList"/>
    <dgm:cxn modelId="{8EB9C0EE-4AA5-4576-8BEC-BCC714419C2D}" type="presParOf" srcId="{E1F10286-3DD1-4F72-89EA-0F5B787AF6FD}" destId="{788F4F8F-B671-4CC9-BF96-99CE01008A8A}" srcOrd="3" destOrd="0" presId="urn:microsoft.com/office/officeart/2008/layout/VerticalCurvedList"/>
    <dgm:cxn modelId="{B0C9A104-F1BF-49C4-B4AD-17B1412CEED0}" type="presParOf" srcId="{EF9F319B-6F61-465C-8403-458827DC9595}" destId="{8C32B2E8-1983-44F0-AE05-E928DA48C9B1}" srcOrd="1" destOrd="0" presId="urn:microsoft.com/office/officeart/2008/layout/VerticalCurvedList"/>
    <dgm:cxn modelId="{5AA69E33-3C07-4D36-808E-E9DDC032ACCB}" type="presParOf" srcId="{EF9F319B-6F61-465C-8403-458827DC9595}" destId="{D5B6D7C0-FDB3-4B1C-B044-21DEC38817CE}" srcOrd="2" destOrd="0" presId="urn:microsoft.com/office/officeart/2008/layout/VerticalCurvedList"/>
    <dgm:cxn modelId="{A31896AD-F7ED-473F-A9D9-919EF224589F}" type="presParOf" srcId="{D5B6D7C0-FDB3-4B1C-B044-21DEC38817CE}" destId="{ABFD060D-5468-43DD-BD7A-9DBE46A09186}" srcOrd="0" destOrd="0" presId="urn:microsoft.com/office/officeart/2008/layout/VerticalCurvedList"/>
    <dgm:cxn modelId="{EF3E541B-D418-431E-A31A-78DE4774A0A9}" type="presParOf" srcId="{EF9F319B-6F61-465C-8403-458827DC9595}" destId="{DD85ED0C-DA84-4EF4-BF54-1F27BFA42442}" srcOrd="3" destOrd="0" presId="urn:microsoft.com/office/officeart/2008/layout/VerticalCurvedList"/>
    <dgm:cxn modelId="{29962D9C-68D8-4FD0-A8E7-91757E2122DD}" type="presParOf" srcId="{EF9F319B-6F61-465C-8403-458827DC9595}" destId="{64F7FB1E-DA13-4ECC-A534-1A53549474F9}" srcOrd="4" destOrd="0" presId="urn:microsoft.com/office/officeart/2008/layout/VerticalCurvedList"/>
    <dgm:cxn modelId="{2D96509E-A35E-459F-B74F-521257D65BCC}" type="presParOf" srcId="{64F7FB1E-DA13-4ECC-A534-1A53549474F9}" destId="{29999378-97E9-4734-B657-BDC764A8911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1190640-3CD4-4ACC-963B-CC81E30001D5}" type="doc">
      <dgm:prSet loTypeId="urn:microsoft.com/office/officeart/2005/8/layout/radial1" loCatId="cycle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C671BBB-79EC-46C0-9D93-9EB18B47E5C1}">
      <dgm:prSet phldrT="[Text]" custT="1"/>
      <dgm:spPr/>
      <dgm:t>
        <a:bodyPr/>
        <a:lstStyle/>
        <a:p>
          <a:r>
            <a:rPr lang="en-US" sz="3200" b="1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rPr>
            <a:t>VNSC</a:t>
          </a:r>
        </a:p>
      </dgm:t>
    </dgm:pt>
    <dgm:pt modelId="{F04EC369-7DE8-4C37-AFB1-A5AF2A6BECC7}" type="parTrans" cxnId="{7FA1AACB-9525-4ADB-A750-92ADE64FE51F}">
      <dgm:prSet/>
      <dgm:spPr/>
      <dgm:t>
        <a:bodyPr/>
        <a:lstStyle/>
        <a:p>
          <a:endParaRPr lang="en-US" sz="1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AFCE15E-1055-4259-87B9-4A078D20BBF9}" type="sibTrans" cxnId="{7FA1AACB-9525-4ADB-A750-92ADE64FE51F}">
      <dgm:prSet/>
      <dgm:spPr/>
      <dgm:t>
        <a:bodyPr/>
        <a:lstStyle/>
        <a:p>
          <a:endParaRPr lang="en-US" sz="1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09C0896-E999-4EF7-93A9-E90918DA524D}">
      <dgm:prSet phldrT="[Text]" custT="1"/>
      <dgm:spPr/>
      <dgm:t>
        <a:bodyPr/>
        <a:lstStyle/>
        <a:p>
          <a:pPr algn="ctr"/>
          <a:r>
            <a:rPr lang="en-US" sz="1400" b="1" dirty="0">
              <a:latin typeface="Arial" panose="020B0604020202020204" pitchFamily="34" charset="0"/>
              <a:cs typeface="Arial" panose="020B0604020202020204" pitchFamily="34" charset="0"/>
            </a:rPr>
            <a:t>Space Science and Education</a:t>
          </a:r>
        </a:p>
      </dgm:t>
    </dgm:pt>
    <dgm:pt modelId="{6AEEDA41-8AD3-43E9-8406-CCCB8FEA19EC}" type="parTrans" cxnId="{9588556B-4EEC-403A-B1F0-BA64955B7F48}">
      <dgm:prSet custT="1"/>
      <dgm:spPr/>
      <dgm:t>
        <a:bodyPr/>
        <a:lstStyle/>
        <a:p>
          <a:endParaRPr lang="en-US" sz="1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92DCB7A-AE4E-4282-A4A3-D387326F79E4}" type="sibTrans" cxnId="{9588556B-4EEC-403A-B1F0-BA64955B7F48}">
      <dgm:prSet/>
      <dgm:spPr/>
      <dgm:t>
        <a:bodyPr/>
        <a:lstStyle/>
        <a:p>
          <a:endParaRPr lang="en-US" sz="1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FE06FC2-E677-4609-8DE7-7D7485BA41DE}">
      <dgm:prSet phldrT="[Text]" custT="1"/>
      <dgm:spPr/>
      <dgm:t>
        <a:bodyPr/>
        <a:lstStyle/>
        <a:p>
          <a:r>
            <a:rPr lang="en-US" sz="1400" b="1" dirty="0">
              <a:latin typeface="Arial" panose="020B0604020202020204" pitchFamily="34" charset="0"/>
              <a:cs typeface="Arial" panose="020B0604020202020204" pitchFamily="34" charset="0"/>
            </a:rPr>
            <a:t>Space Technology</a:t>
          </a:r>
        </a:p>
      </dgm:t>
    </dgm:pt>
    <dgm:pt modelId="{8EC68909-A458-4DA1-86CC-0479D6138612}" type="parTrans" cxnId="{85419595-24A1-4325-A230-2493C1F8AE8D}">
      <dgm:prSet custT="1"/>
      <dgm:spPr/>
      <dgm:t>
        <a:bodyPr/>
        <a:lstStyle/>
        <a:p>
          <a:endParaRPr lang="en-US" sz="1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28B551C-1821-428A-8941-7D972EAC7A60}" type="sibTrans" cxnId="{85419595-24A1-4325-A230-2493C1F8AE8D}">
      <dgm:prSet/>
      <dgm:spPr/>
      <dgm:t>
        <a:bodyPr/>
        <a:lstStyle/>
        <a:p>
          <a:endParaRPr lang="en-US" sz="1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736D984-292A-4374-AF67-D17F82620022}">
      <dgm:prSet phldrT="[Text]" custT="1"/>
      <dgm:spPr/>
      <dgm:t>
        <a:bodyPr/>
        <a:lstStyle/>
        <a:p>
          <a:r>
            <a:rPr lang="en-US" sz="1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Vietnam Space Center project</a:t>
          </a:r>
        </a:p>
      </dgm:t>
    </dgm:pt>
    <dgm:pt modelId="{6D7E4BE0-FF6A-467D-9425-133BD109D29B}" type="parTrans" cxnId="{E305F1E6-8CE1-4FCE-83C5-F705CAB05D73}">
      <dgm:prSet custT="1"/>
      <dgm:spPr/>
      <dgm:t>
        <a:bodyPr/>
        <a:lstStyle/>
        <a:p>
          <a:endParaRPr lang="en-US" sz="1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A10EEFB-00AC-4CDA-9DF4-DFF97978462F}" type="sibTrans" cxnId="{E305F1E6-8CE1-4FCE-83C5-F705CAB05D73}">
      <dgm:prSet/>
      <dgm:spPr/>
      <dgm:t>
        <a:bodyPr/>
        <a:lstStyle/>
        <a:p>
          <a:endParaRPr lang="en-US" sz="100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D7A5C869-55A7-4725-9F14-BFA6CDC00B01}">
      <dgm:prSet phldrT="[Text]" custT="1"/>
      <dgm:spPr/>
      <dgm:t>
        <a:bodyPr/>
        <a:lstStyle/>
        <a:p>
          <a:r>
            <a:rPr lang="en-US" sz="1400" b="1" dirty="0">
              <a:latin typeface="Arial" panose="020B0604020202020204" pitchFamily="34" charset="0"/>
              <a:cs typeface="Arial" panose="020B0604020202020204" pitchFamily="34" charset="0"/>
            </a:rPr>
            <a:t>Space Utilization</a:t>
          </a:r>
        </a:p>
      </dgm:t>
    </dgm:pt>
    <dgm:pt modelId="{C25BA411-D7F8-42C5-AFE3-6DE23F127655}" type="parTrans" cxnId="{E28BF14F-180B-4157-B8F4-1EFBAD65367B}">
      <dgm:prSet custT="1"/>
      <dgm:spPr/>
      <dgm:t>
        <a:bodyPr/>
        <a:lstStyle/>
        <a:p>
          <a:endParaRPr lang="en-US" sz="1000"/>
        </a:p>
      </dgm:t>
    </dgm:pt>
    <dgm:pt modelId="{89E98C84-799C-4D35-BF93-4117C7797B8B}" type="sibTrans" cxnId="{E28BF14F-180B-4157-B8F4-1EFBAD65367B}">
      <dgm:prSet/>
      <dgm:spPr/>
      <dgm:t>
        <a:bodyPr/>
        <a:lstStyle/>
        <a:p>
          <a:endParaRPr lang="en-US" sz="1000"/>
        </a:p>
      </dgm:t>
    </dgm:pt>
    <dgm:pt modelId="{33C87227-0A05-40E7-8415-1D415E315588}" type="pres">
      <dgm:prSet presAssocID="{51190640-3CD4-4ACC-963B-CC81E30001D5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66B678A8-68F9-478D-8EFB-610C5C5394EE}" type="pres">
      <dgm:prSet presAssocID="{0C671BBB-79EC-46C0-9D93-9EB18B47E5C1}" presName="centerShape" presStyleLbl="node0" presStyleIdx="0" presStyleCnt="1" custScaleX="231754" custScaleY="120912" custLinFactNeighborX="-2896"/>
      <dgm:spPr/>
    </dgm:pt>
    <dgm:pt modelId="{073A8FCB-AAFE-4748-8779-2C5EBCDD3B99}" type="pres">
      <dgm:prSet presAssocID="{6D7E4BE0-FF6A-467D-9425-133BD109D29B}" presName="Name9" presStyleLbl="parChTrans1D2" presStyleIdx="0" presStyleCnt="4"/>
      <dgm:spPr/>
    </dgm:pt>
    <dgm:pt modelId="{43B84423-E6D7-4642-871A-49D2D09F903A}" type="pres">
      <dgm:prSet presAssocID="{6D7E4BE0-FF6A-467D-9425-133BD109D29B}" presName="connTx" presStyleLbl="parChTrans1D2" presStyleIdx="0" presStyleCnt="4"/>
      <dgm:spPr/>
    </dgm:pt>
    <dgm:pt modelId="{0E38C03A-A4AF-4BF0-9331-1BB1F7C0AFF3}" type="pres">
      <dgm:prSet presAssocID="{6736D984-292A-4374-AF67-D17F82620022}" presName="node" presStyleLbl="node1" presStyleIdx="0" presStyleCnt="4" custScaleX="217106" custScaleY="93900" custRadScaleRad="113597" custRadScaleInc="-5515">
        <dgm:presLayoutVars>
          <dgm:bulletEnabled val="1"/>
        </dgm:presLayoutVars>
      </dgm:prSet>
      <dgm:spPr/>
    </dgm:pt>
    <dgm:pt modelId="{BAC27158-B408-43D7-94F9-B7D8C9CA1576}" type="pres">
      <dgm:prSet presAssocID="{8EC68909-A458-4DA1-86CC-0479D6138612}" presName="Name9" presStyleLbl="parChTrans1D2" presStyleIdx="1" presStyleCnt="4"/>
      <dgm:spPr/>
    </dgm:pt>
    <dgm:pt modelId="{CA2BE803-2C66-4716-8C1B-3F6EC67F9031}" type="pres">
      <dgm:prSet presAssocID="{8EC68909-A458-4DA1-86CC-0479D6138612}" presName="connTx" presStyleLbl="parChTrans1D2" presStyleIdx="1" presStyleCnt="4"/>
      <dgm:spPr/>
    </dgm:pt>
    <dgm:pt modelId="{E5F30ED7-D22F-4118-8DB5-2265D359B1D1}" type="pres">
      <dgm:prSet presAssocID="{2FE06FC2-E677-4609-8DE7-7D7485BA41DE}" presName="node" presStyleLbl="node1" presStyleIdx="1" presStyleCnt="4" custScaleX="229119" custScaleY="99148" custRadScaleRad="186928" custRadScaleInc="1433">
        <dgm:presLayoutVars>
          <dgm:bulletEnabled val="1"/>
        </dgm:presLayoutVars>
      </dgm:prSet>
      <dgm:spPr/>
    </dgm:pt>
    <dgm:pt modelId="{7C5A2F96-EE14-4EC8-9E06-BCC937C99E49}" type="pres">
      <dgm:prSet presAssocID="{6AEEDA41-8AD3-43E9-8406-CCCB8FEA19EC}" presName="Name9" presStyleLbl="parChTrans1D2" presStyleIdx="2" presStyleCnt="4"/>
      <dgm:spPr/>
    </dgm:pt>
    <dgm:pt modelId="{66FE8B84-0C17-4541-B5A0-EFA8FA954C82}" type="pres">
      <dgm:prSet presAssocID="{6AEEDA41-8AD3-43E9-8406-CCCB8FEA19EC}" presName="connTx" presStyleLbl="parChTrans1D2" presStyleIdx="2" presStyleCnt="4"/>
      <dgm:spPr/>
    </dgm:pt>
    <dgm:pt modelId="{25DA3DFC-B1DE-451F-8842-A9CCE36D7F06}" type="pres">
      <dgm:prSet presAssocID="{109C0896-E999-4EF7-93A9-E90918DA524D}" presName="node" presStyleLbl="node1" presStyleIdx="2" presStyleCnt="4" custScaleX="207169" custScaleY="100181" custRadScaleRad="130516" custRadScaleInc="2181">
        <dgm:presLayoutVars>
          <dgm:bulletEnabled val="1"/>
        </dgm:presLayoutVars>
      </dgm:prSet>
      <dgm:spPr/>
    </dgm:pt>
    <dgm:pt modelId="{1DC7CC7A-3CC2-49D9-BBA6-1232FF2150D6}" type="pres">
      <dgm:prSet presAssocID="{C25BA411-D7F8-42C5-AFE3-6DE23F127655}" presName="Name9" presStyleLbl="parChTrans1D2" presStyleIdx="3" presStyleCnt="4"/>
      <dgm:spPr/>
    </dgm:pt>
    <dgm:pt modelId="{548EEB64-D425-4355-A648-8816D6FF9A8E}" type="pres">
      <dgm:prSet presAssocID="{C25BA411-D7F8-42C5-AFE3-6DE23F127655}" presName="connTx" presStyleLbl="parChTrans1D2" presStyleIdx="3" presStyleCnt="4"/>
      <dgm:spPr/>
    </dgm:pt>
    <dgm:pt modelId="{B06A4170-1881-4389-94F2-4704FFA74E66}" type="pres">
      <dgm:prSet presAssocID="{D7A5C869-55A7-4725-9F14-BFA6CDC00B01}" presName="node" presStyleLbl="node1" presStyleIdx="3" presStyleCnt="4" custScaleX="222867" custRadScaleRad="223947" custRadScaleInc="-1396">
        <dgm:presLayoutVars>
          <dgm:bulletEnabled val="1"/>
        </dgm:presLayoutVars>
      </dgm:prSet>
      <dgm:spPr/>
    </dgm:pt>
  </dgm:ptLst>
  <dgm:cxnLst>
    <dgm:cxn modelId="{3B432216-1813-425F-BB04-5178986066DD}" type="presOf" srcId="{6736D984-292A-4374-AF67-D17F82620022}" destId="{0E38C03A-A4AF-4BF0-9331-1BB1F7C0AFF3}" srcOrd="0" destOrd="0" presId="urn:microsoft.com/office/officeart/2005/8/layout/radial1"/>
    <dgm:cxn modelId="{A949EB1B-C67B-4B4D-B358-111E28B85468}" type="presOf" srcId="{0C671BBB-79EC-46C0-9D93-9EB18B47E5C1}" destId="{66B678A8-68F9-478D-8EFB-610C5C5394EE}" srcOrd="0" destOrd="0" presId="urn:microsoft.com/office/officeart/2005/8/layout/radial1"/>
    <dgm:cxn modelId="{FA784B1F-E196-4DD2-A8E9-B3566D792CE1}" type="presOf" srcId="{6D7E4BE0-FF6A-467D-9425-133BD109D29B}" destId="{073A8FCB-AAFE-4748-8779-2C5EBCDD3B99}" srcOrd="0" destOrd="0" presId="urn:microsoft.com/office/officeart/2005/8/layout/radial1"/>
    <dgm:cxn modelId="{83F7B32C-AF7A-4F34-8BA8-951C9ACD057D}" type="presOf" srcId="{51190640-3CD4-4ACC-963B-CC81E30001D5}" destId="{33C87227-0A05-40E7-8415-1D415E315588}" srcOrd="0" destOrd="0" presId="urn:microsoft.com/office/officeart/2005/8/layout/radial1"/>
    <dgm:cxn modelId="{FF654244-570D-40F9-A22E-6091EFBF417C}" type="presOf" srcId="{109C0896-E999-4EF7-93A9-E90918DA524D}" destId="{25DA3DFC-B1DE-451F-8842-A9CCE36D7F06}" srcOrd="0" destOrd="0" presId="urn:microsoft.com/office/officeart/2005/8/layout/radial1"/>
    <dgm:cxn modelId="{64774B46-E7D6-4A68-978F-BCE9AF4CEF69}" type="presOf" srcId="{8EC68909-A458-4DA1-86CC-0479D6138612}" destId="{CA2BE803-2C66-4716-8C1B-3F6EC67F9031}" srcOrd="1" destOrd="0" presId="urn:microsoft.com/office/officeart/2005/8/layout/radial1"/>
    <dgm:cxn modelId="{9588556B-4EEC-403A-B1F0-BA64955B7F48}" srcId="{0C671BBB-79EC-46C0-9D93-9EB18B47E5C1}" destId="{109C0896-E999-4EF7-93A9-E90918DA524D}" srcOrd="2" destOrd="0" parTransId="{6AEEDA41-8AD3-43E9-8406-CCCB8FEA19EC}" sibTransId="{292DCB7A-AE4E-4282-A4A3-D387326F79E4}"/>
    <dgm:cxn modelId="{E619BC4C-C2C4-4551-A388-04857040FFC6}" type="presOf" srcId="{6AEEDA41-8AD3-43E9-8406-CCCB8FEA19EC}" destId="{66FE8B84-0C17-4541-B5A0-EFA8FA954C82}" srcOrd="1" destOrd="0" presId="urn:microsoft.com/office/officeart/2005/8/layout/radial1"/>
    <dgm:cxn modelId="{E28BF14F-180B-4157-B8F4-1EFBAD65367B}" srcId="{0C671BBB-79EC-46C0-9D93-9EB18B47E5C1}" destId="{D7A5C869-55A7-4725-9F14-BFA6CDC00B01}" srcOrd="3" destOrd="0" parTransId="{C25BA411-D7F8-42C5-AFE3-6DE23F127655}" sibTransId="{89E98C84-799C-4D35-BF93-4117C7797B8B}"/>
    <dgm:cxn modelId="{79A1DD73-141C-49CA-979B-35561A7D97E5}" type="presOf" srcId="{C25BA411-D7F8-42C5-AFE3-6DE23F127655}" destId="{548EEB64-D425-4355-A648-8816D6FF9A8E}" srcOrd="1" destOrd="0" presId="urn:microsoft.com/office/officeart/2005/8/layout/radial1"/>
    <dgm:cxn modelId="{85419595-24A1-4325-A230-2493C1F8AE8D}" srcId="{0C671BBB-79EC-46C0-9D93-9EB18B47E5C1}" destId="{2FE06FC2-E677-4609-8DE7-7D7485BA41DE}" srcOrd="1" destOrd="0" parTransId="{8EC68909-A458-4DA1-86CC-0479D6138612}" sibTransId="{F28B551C-1821-428A-8941-7D972EAC7A60}"/>
    <dgm:cxn modelId="{1B4A3CAB-3D9B-4FE7-81BB-A0669B55FBBC}" type="presOf" srcId="{6AEEDA41-8AD3-43E9-8406-CCCB8FEA19EC}" destId="{7C5A2F96-EE14-4EC8-9E06-BCC937C99E49}" srcOrd="0" destOrd="0" presId="urn:microsoft.com/office/officeart/2005/8/layout/radial1"/>
    <dgm:cxn modelId="{D86BD9BC-C5A8-4705-8F50-F5830837E745}" type="presOf" srcId="{8EC68909-A458-4DA1-86CC-0479D6138612}" destId="{BAC27158-B408-43D7-94F9-B7D8C9CA1576}" srcOrd="0" destOrd="0" presId="urn:microsoft.com/office/officeart/2005/8/layout/radial1"/>
    <dgm:cxn modelId="{D1321BBD-11F0-4B7C-86AF-08191D186000}" type="presOf" srcId="{2FE06FC2-E677-4609-8DE7-7D7485BA41DE}" destId="{E5F30ED7-D22F-4118-8DB5-2265D359B1D1}" srcOrd="0" destOrd="0" presId="urn:microsoft.com/office/officeart/2005/8/layout/radial1"/>
    <dgm:cxn modelId="{7FA1AACB-9525-4ADB-A750-92ADE64FE51F}" srcId="{51190640-3CD4-4ACC-963B-CC81E30001D5}" destId="{0C671BBB-79EC-46C0-9D93-9EB18B47E5C1}" srcOrd="0" destOrd="0" parTransId="{F04EC369-7DE8-4C37-AFB1-A5AF2A6BECC7}" sibTransId="{AAFCE15E-1055-4259-87B9-4A078D20BBF9}"/>
    <dgm:cxn modelId="{E305F1E6-8CE1-4FCE-83C5-F705CAB05D73}" srcId="{0C671BBB-79EC-46C0-9D93-9EB18B47E5C1}" destId="{6736D984-292A-4374-AF67-D17F82620022}" srcOrd="0" destOrd="0" parTransId="{6D7E4BE0-FF6A-467D-9425-133BD109D29B}" sibTransId="{FA10EEFB-00AC-4CDA-9DF4-DFF97978462F}"/>
    <dgm:cxn modelId="{8147D1EC-4BBF-4152-977E-C083474F1F40}" type="presOf" srcId="{D7A5C869-55A7-4725-9F14-BFA6CDC00B01}" destId="{B06A4170-1881-4389-94F2-4704FFA74E66}" srcOrd="0" destOrd="0" presId="urn:microsoft.com/office/officeart/2005/8/layout/radial1"/>
    <dgm:cxn modelId="{F094D9F1-B7B3-4385-94F9-D7F534C2E388}" type="presOf" srcId="{C25BA411-D7F8-42C5-AFE3-6DE23F127655}" destId="{1DC7CC7A-3CC2-49D9-BBA6-1232FF2150D6}" srcOrd="0" destOrd="0" presId="urn:microsoft.com/office/officeart/2005/8/layout/radial1"/>
    <dgm:cxn modelId="{511FBCF8-DCD9-433A-BE76-762CAC221478}" type="presOf" srcId="{6D7E4BE0-FF6A-467D-9425-133BD109D29B}" destId="{43B84423-E6D7-4642-871A-49D2D09F903A}" srcOrd="1" destOrd="0" presId="urn:microsoft.com/office/officeart/2005/8/layout/radial1"/>
    <dgm:cxn modelId="{CF8D535B-967D-4891-903E-B1F424A5B587}" type="presParOf" srcId="{33C87227-0A05-40E7-8415-1D415E315588}" destId="{66B678A8-68F9-478D-8EFB-610C5C5394EE}" srcOrd="0" destOrd="0" presId="urn:microsoft.com/office/officeart/2005/8/layout/radial1"/>
    <dgm:cxn modelId="{C9E80A4D-1A6D-49B9-A759-EA00B460E2D6}" type="presParOf" srcId="{33C87227-0A05-40E7-8415-1D415E315588}" destId="{073A8FCB-AAFE-4748-8779-2C5EBCDD3B99}" srcOrd="1" destOrd="0" presId="urn:microsoft.com/office/officeart/2005/8/layout/radial1"/>
    <dgm:cxn modelId="{3F3132A3-634E-40C5-A15A-3897E6F62A1B}" type="presParOf" srcId="{073A8FCB-AAFE-4748-8779-2C5EBCDD3B99}" destId="{43B84423-E6D7-4642-871A-49D2D09F903A}" srcOrd="0" destOrd="0" presId="urn:microsoft.com/office/officeart/2005/8/layout/radial1"/>
    <dgm:cxn modelId="{BCD4E487-1B2B-493E-BBDE-CCE474577C92}" type="presParOf" srcId="{33C87227-0A05-40E7-8415-1D415E315588}" destId="{0E38C03A-A4AF-4BF0-9331-1BB1F7C0AFF3}" srcOrd="2" destOrd="0" presId="urn:microsoft.com/office/officeart/2005/8/layout/radial1"/>
    <dgm:cxn modelId="{E51A8C12-6A8A-4797-BED4-C247783C3E2D}" type="presParOf" srcId="{33C87227-0A05-40E7-8415-1D415E315588}" destId="{BAC27158-B408-43D7-94F9-B7D8C9CA1576}" srcOrd="3" destOrd="0" presId="urn:microsoft.com/office/officeart/2005/8/layout/radial1"/>
    <dgm:cxn modelId="{49659652-2215-4443-B3C4-A4EA968C87B0}" type="presParOf" srcId="{BAC27158-B408-43D7-94F9-B7D8C9CA1576}" destId="{CA2BE803-2C66-4716-8C1B-3F6EC67F9031}" srcOrd="0" destOrd="0" presId="urn:microsoft.com/office/officeart/2005/8/layout/radial1"/>
    <dgm:cxn modelId="{679F31E4-6115-4EE9-84BC-AE4C50A57864}" type="presParOf" srcId="{33C87227-0A05-40E7-8415-1D415E315588}" destId="{E5F30ED7-D22F-4118-8DB5-2265D359B1D1}" srcOrd="4" destOrd="0" presId="urn:microsoft.com/office/officeart/2005/8/layout/radial1"/>
    <dgm:cxn modelId="{FBDAEA91-25F0-4A68-A8E0-08C3535FFC83}" type="presParOf" srcId="{33C87227-0A05-40E7-8415-1D415E315588}" destId="{7C5A2F96-EE14-4EC8-9E06-BCC937C99E49}" srcOrd="5" destOrd="0" presId="urn:microsoft.com/office/officeart/2005/8/layout/radial1"/>
    <dgm:cxn modelId="{06E41297-6175-4324-BFE7-D852346CE8C8}" type="presParOf" srcId="{7C5A2F96-EE14-4EC8-9E06-BCC937C99E49}" destId="{66FE8B84-0C17-4541-B5A0-EFA8FA954C82}" srcOrd="0" destOrd="0" presId="urn:microsoft.com/office/officeart/2005/8/layout/radial1"/>
    <dgm:cxn modelId="{67EF81FB-393F-4A6E-AB5B-77C9776E3623}" type="presParOf" srcId="{33C87227-0A05-40E7-8415-1D415E315588}" destId="{25DA3DFC-B1DE-451F-8842-A9CCE36D7F06}" srcOrd="6" destOrd="0" presId="urn:microsoft.com/office/officeart/2005/8/layout/radial1"/>
    <dgm:cxn modelId="{4556C8C0-7B9A-4454-A700-541C6A09949F}" type="presParOf" srcId="{33C87227-0A05-40E7-8415-1D415E315588}" destId="{1DC7CC7A-3CC2-49D9-BBA6-1232FF2150D6}" srcOrd="7" destOrd="0" presId="urn:microsoft.com/office/officeart/2005/8/layout/radial1"/>
    <dgm:cxn modelId="{C8FF3EA7-F96A-42BE-837D-FCB634650BB7}" type="presParOf" srcId="{1DC7CC7A-3CC2-49D9-BBA6-1232FF2150D6}" destId="{548EEB64-D425-4355-A648-8816D6FF9A8E}" srcOrd="0" destOrd="0" presId="urn:microsoft.com/office/officeart/2005/8/layout/radial1"/>
    <dgm:cxn modelId="{ABDFAF80-DC89-4EEA-874F-8B3091EDE185}" type="presParOf" srcId="{33C87227-0A05-40E7-8415-1D415E315588}" destId="{B06A4170-1881-4389-94F2-4704FFA74E66}" srcOrd="8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3787DCE-5263-4EF5-9E7B-7694B57A36C8}" type="doc">
      <dgm:prSet loTypeId="urn:microsoft.com/office/officeart/2005/8/layout/arrow2" loCatId="process" qsTypeId="urn:microsoft.com/office/officeart/2005/8/quickstyle/3d2" qsCatId="3D" csTypeId="urn:microsoft.com/office/officeart/2005/8/colors/accent1_2" csCatId="accent1" phldr="1"/>
      <dgm:spPr/>
    </dgm:pt>
    <dgm:pt modelId="{68755F5C-95E0-4E04-A11D-E665EC590E4A}">
      <dgm:prSet phldrT="[Text]" custT="1"/>
      <dgm:spPr/>
      <dgm:t>
        <a:bodyPr/>
        <a:lstStyle/>
        <a:p>
          <a:r>
            <a:rPr lang="en-US" sz="3200" dirty="0">
              <a:solidFill>
                <a:srgbClr val="7030A0"/>
              </a:solidFill>
              <a:latin typeface="Arial" pitchFamily="34" charset="0"/>
              <a:cs typeface="Arial" pitchFamily="34" charset="0"/>
            </a:rPr>
            <a:t>31</a:t>
          </a:r>
        </a:p>
      </dgm:t>
    </dgm:pt>
    <dgm:pt modelId="{CD7EBFA2-6806-4BF4-AECD-38C5343105F5}" type="parTrans" cxnId="{F05A9D8D-8C09-401B-B8E4-DB9140573F3B}">
      <dgm:prSet/>
      <dgm:spPr/>
      <dgm:t>
        <a:bodyPr/>
        <a:lstStyle/>
        <a:p>
          <a:endParaRPr lang="en-US"/>
        </a:p>
      </dgm:t>
    </dgm:pt>
    <dgm:pt modelId="{835E3695-741F-4C13-87FA-4BF5C98D9B37}" type="sibTrans" cxnId="{F05A9D8D-8C09-401B-B8E4-DB9140573F3B}">
      <dgm:prSet/>
      <dgm:spPr/>
      <dgm:t>
        <a:bodyPr/>
        <a:lstStyle/>
        <a:p>
          <a:endParaRPr lang="en-US"/>
        </a:p>
      </dgm:t>
    </dgm:pt>
    <dgm:pt modelId="{C97F12A5-FF7E-445D-80AE-888FD8B22C97}">
      <dgm:prSet phldrT="[Text]" custT="1"/>
      <dgm:spPr/>
      <dgm:t>
        <a:bodyPr/>
        <a:lstStyle/>
        <a:p>
          <a:r>
            <a:rPr lang="en-US" sz="3200" dirty="0">
              <a:solidFill>
                <a:srgbClr val="7030A0"/>
              </a:solidFill>
              <a:latin typeface="Arial" pitchFamily="34" charset="0"/>
              <a:cs typeface="Arial" pitchFamily="34" charset="0"/>
            </a:rPr>
            <a:t>77</a:t>
          </a:r>
        </a:p>
      </dgm:t>
    </dgm:pt>
    <dgm:pt modelId="{570A1163-D149-4D27-B35C-E57EF9D3C8F4}" type="parTrans" cxnId="{1F227396-7059-4D1E-802D-4E6C6B330412}">
      <dgm:prSet/>
      <dgm:spPr/>
      <dgm:t>
        <a:bodyPr/>
        <a:lstStyle/>
        <a:p>
          <a:endParaRPr lang="en-US"/>
        </a:p>
      </dgm:t>
    </dgm:pt>
    <dgm:pt modelId="{8D2ADAA6-1770-4E1A-942C-22D35F3799D5}" type="sibTrans" cxnId="{1F227396-7059-4D1E-802D-4E6C6B330412}">
      <dgm:prSet/>
      <dgm:spPr/>
      <dgm:t>
        <a:bodyPr/>
        <a:lstStyle/>
        <a:p>
          <a:endParaRPr lang="en-US"/>
        </a:p>
      </dgm:t>
    </dgm:pt>
    <dgm:pt modelId="{A98B6AB5-102B-415A-A5E3-E98C01A22EF7}">
      <dgm:prSet phldrT="[Text]" custT="1"/>
      <dgm:spPr/>
      <dgm:t>
        <a:bodyPr/>
        <a:lstStyle/>
        <a:p>
          <a:r>
            <a:rPr lang="en-US" sz="3200" b="1" dirty="0">
              <a:solidFill>
                <a:srgbClr val="FF0000"/>
              </a:solidFill>
              <a:latin typeface="Arial" pitchFamily="34" charset="0"/>
              <a:cs typeface="Arial" pitchFamily="34" charset="0"/>
            </a:rPr>
            <a:t>126</a:t>
          </a:r>
        </a:p>
      </dgm:t>
    </dgm:pt>
    <dgm:pt modelId="{5210036F-E475-4122-AD83-A51506EF8E33}" type="parTrans" cxnId="{15995954-242A-4BC0-B628-2D23B60E8B25}">
      <dgm:prSet/>
      <dgm:spPr/>
      <dgm:t>
        <a:bodyPr/>
        <a:lstStyle/>
        <a:p>
          <a:endParaRPr lang="en-US"/>
        </a:p>
      </dgm:t>
    </dgm:pt>
    <dgm:pt modelId="{4AF0CB2C-1E17-4FC4-875D-619F040C5E3B}" type="sibTrans" cxnId="{15995954-242A-4BC0-B628-2D23B60E8B25}">
      <dgm:prSet/>
      <dgm:spPr/>
      <dgm:t>
        <a:bodyPr/>
        <a:lstStyle/>
        <a:p>
          <a:endParaRPr lang="en-US"/>
        </a:p>
      </dgm:t>
    </dgm:pt>
    <dgm:pt modelId="{FAE957C4-9849-4982-94A2-4DBC7977A7E8}">
      <dgm:prSet phldrT="[Text]" custT="1"/>
      <dgm:spPr/>
      <dgm:t>
        <a:bodyPr/>
        <a:lstStyle/>
        <a:p>
          <a:r>
            <a:rPr lang="en-US" sz="3200" dirty="0">
              <a:solidFill>
                <a:srgbClr val="7030A0"/>
              </a:solidFill>
              <a:latin typeface="Arial" pitchFamily="34" charset="0"/>
              <a:cs typeface="Arial" pitchFamily="34" charset="0"/>
            </a:rPr>
            <a:t>200</a:t>
          </a:r>
        </a:p>
      </dgm:t>
    </dgm:pt>
    <dgm:pt modelId="{F5134E93-263B-4A61-AAE3-7428A88A6FAE}" type="parTrans" cxnId="{4452FD22-1E36-412F-9919-D156B01B7869}">
      <dgm:prSet/>
      <dgm:spPr/>
      <dgm:t>
        <a:bodyPr/>
        <a:lstStyle/>
        <a:p>
          <a:endParaRPr lang="en-US"/>
        </a:p>
      </dgm:t>
    </dgm:pt>
    <dgm:pt modelId="{84064A69-0E1C-4EC6-8A98-F36043A43653}" type="sibTrans" cxnId="{4452FD22-1E36-412F-9919-D156B01B7869}">
      <dgm:prSet/>
      <dgm:spPr/>
      <dgm:t>
        <a:bodyPr/>
        <a:lstStyle/>
        <a:p>
          <a:endParaRPr lang="en-US"/>
        </a:p>
      </dgm:t>
    </dgm:pt>
    <dgm:pt modelId="{6757EED9-4BE7-4C08-ACED-D2DEBAD4136D}">
      <dgm:prSet phldrT="[Text]" custT="1"/>
      <dgm:spPr/>
      <dgm:t>
        <a:bodyPr/>
        <a:lstStyle/>
        <a:p>
          <a:r>
            <a:rPr lang="en-US" sz="3200" b="0" dirty="0">
              <a:solidFill>
                <a:srgbClr val="0000FF"/>
              </a:solidFill>
              <a:latin typeface="Arial" pitchFamily="34" charset="0"/>
              <a:cs typeface="Arial" pitchFamily="34" charset="0"/>
            </a:rPr>
            <a:t>250</a:t>
          </a:r>
        </a:p>
      </dgm:t>
    </dgm:pt>
    <dgm:pt modelId="{B3ACAE7D-32D4-4040-AB01-4493D337E435}" type="parTrans" cxnId="{247F0226-E02A-4468-A455-6C3B9889694D}">
      <dgm:prSet/>
      <dgm:spPr/>
      <dgm:t>
        <a:bodyPr/>
        <a:lstStyle/>
        <a:p>
          <a:endParaRPr lang="en-US"/>
        </a:p>
      </dgm:t>
    </dgm:pt>
    <dgm:pt modelId="{E61B4784-4700-490B-95AF-40D653ED9A3C}" type="sibTrans" cxnId="{247F0226-E02A-4468-A455-6C3B9889694D}">
      <dgm:prSet/>
      <dgm:spPr/>
      <dgm:t>
        <a:bodyPr/>
        <a:lstStyle/>
        <a:p>
          <a:endParaRPr lang="en-US"/>
        </a:p>
      </dgm:t>
    </dgm:pt>
    <dgm:pt modelId="{3F4ED650-42C3-4479-9CE3-F1720A044167}" type="pres">
      <dgm:prSet presAssocID="{13787DCE-5263-4EF5-9E7B-7694B57A36C8}" presName="arrowDiagram" presStyleCnt="0">
        <dgm:presLayoutVars>
          <dgm:chMax val="5"/>
          <dgm:dir/>
          <dgm:resizeHandles val="exact"/>
        </dgm:presLayoutVars>
      </dgm:prSet>
      <dgm:spPr/>
    </dgm:pt>
    <dgm:pt modelId="{7FCAD418-2B7A-4504-94BD-6CA8382C2539}" type="pres">
      <dgm:prSet presAssocID="{13787DCE-5263-4EF5-9E7B-7694B57A36C8}" presName="arrow" presStyleLbl="bgShp" presStyleIdx="0" presStyleCnt="1"/>
      <dgm:spPr/>
    </dgm:pt>
    <dgm:pt modelId="{DBB4B5EB-7D21-4F4B-BE44-237CAF8A2673}" type="pres">
      <dgm:prSet presAssocID="{13787DCE-5263-4EF5-9E7B-7694B57A36C8}" presName="arrowDiagram5" presStyleCnt="0"/>
      <dgm:spPr/>
    </dgm:pt>
    <dgm:pt modelId="{16E04FE1-A277-4036-B0BD-7BBD33E7CD8E}" type="pres">
      <dgm:prSet presAssocID="{68755F5C-95E0-4E04-A11D-E665EC590E4A}" presName="bullet5a" presStyleLbl="node1" presStyleIdx="0" presStyleCnt="5"/>
      <dgm:spPr/>
    </dgm:pt>
    <dgm:pt modelId="{E8250638-864C-4929-A8A7-65CD0B2D1DA5}" type="pres">
      <dgm:prSet presAssocID="{68755F5C-95E0-4E04-A11D-E665EC590E4A}" presName="textBox5a" presStyleLbl="revTx" presStyleIdx="0" presStyleCnt="5" custLinFactNeighborX="3401" custLinFactNeighborY="8913">
        <dgm:presLayoutVars>
          <dgm:bulletEnabled val="1"/>
        </dgm:presLayoutVars>
      </dgm:prSet>
      <dgm:spPr/>
    </dgm:pt>
    <dgm:pt modelId="{581E38C3-5EE3-44CF-9180-F45B4D32F48F}" type="pres">
      <dgm:prSet presAssocID="{C97F12A5-FF7E-445D-80AE-888FD8B22C97}" presName="bullet5b" presStyleLbl="node1" presStyleIdx="1" presStyleCnt="5"/>
      <dgm:spPr/>
    </dgm:pt>
    <dgm:pt modelId="{AB4011DC-60FD-40ED-8328-903EEB7EEF4E}" type="pres">
      <dgm:prSet presAssocID="{C97F12A5-FF7E-445D-80AE-888FD8B22C97}" presName="textBox5b" presStyleLbl="revTx" presStyleIdx="1" presStyleCnt="5" custScaleY="28256" custLinFactNeighborY="-21068">
        <dgm:presLayoutVars>
          <dgm:bulletEnabled val="1"/>
        </dgm:presLayoutVars>
      </dgm:prSet>
      <dgm:spPr/>
    </dgm:pt>
    <dgm:pt modelId="{7EBC504C-120B-4B78-B794-5A274FE993E6}" type="pres">
      <dgm:prSet presAssocID="{A98B6AB5-102B-415A-A5E3-E98C01A22EF7}" presName="bullet5c" presStyleLbl="node1" presStyleIdx="2" presStyleCnt="5"/>
      <dgm:spPr/>
    </dgm:pt>
    <dgm:pt modelId="{7AA51B74-2FF9-4421-A98D-AA0A60B99547}" type="pres">
      <dgm:prSet presAssocID="{A98B6AB5-102B-415A-A5E3-E98C01A22EF7}" presName="textBox5c" presStyleLbl="revTx" presStyleIdx="2" presStyleCnt="5" custScaleX="60151" custScaleY="30983" custLinFactNeighborX="-37682" custLinFactNeighborY="-18731">
        <dgm:presLayoutVars>
          <dgm:bulletEnabled val="1"/>
        </dgm:presLayoutVars>
      </dgm:prSet>
      <dgm:spPr/>
    </dgm:pt>
    <dgm:pt modelId="{21410E55-8BFF-4A80-BDB8-2B4EB3A036D5}" type="pres">
      <dgm:prSet presAssocID="{FAE957C4-9849-4982-94A2-4DBC7977A7E8}" presName="bullet5d" presStyleLbl="node1" presStyleIdx="3" presStyleCnt="5"/>
      <dgm:spPr/>
    </dgm:pt>
    <dgm:pt modelId="{3C0EFFC7-08BD-4F37-8CD7-31AAEECB5465}" type="pres">
      <dgm:prSet presAssocID="{FAE957C4-9849-4982-94A2-4DBC7977A7E8}" presName="textBox5d" presStyleLbl="revTx" presStyleIdx="3" presStyleCnt="5" custScaleX="63637" custScaleY="19493" custLinFactNeighborX="-40909" custLinFactNeighborY="-23926">
        <dgm:presLayoutVars>
          <dgm:bulletEnabled val="1"/>
        </dgm:presLayoutVars>
      </dgm:prSet>
      <dgm:spPr/>
    </dgm:pt>
    <dgm:pt modelId="{49A23951-5923-4165-913E-A21D0E457026}" type="pres">
      <dgm:prSet presAssocID="{6757EED9-4BE7-4C08-ACED-D2DEBAD4136D}" presName="bullet5e" presStyleLbl="node1" presStyleIdx="4" presStyleCnt="5"/>
      <dgm:spPr/>
    </dgm:pt>
    <dgm:pt modelId="{7DD1FB94-84CF-4026-8276-5BD60BE562A3}" type="pres">
      <dgm:prSet presAssocID="{6757EED9-4BE7-4C08-ACED-D2DEBAD4136D}" presName="textBox5e" presStyleLbl="revTx" presStyleIdx="4" presStyleCnt="5" custScaleX="91227" custScaleY="23584" custLinFactNeighborX="-50000" custLinFactNeighborY="-20175">
        <dgm:presLayoutVars>
          <dgm:bulletEnabled val="1"/>
        </dgm:presLayoutVars>
      </dgm:prSet>
      <dgm:spPr/>
    </dgm:pt>
  </dgm:ptLst>
  <dgm:cxnLst>
    <dgm:cxn modelId="{E1BAE200-BD48-4F75-9207-5297C06889F2}" type="presOf" srcId="{13787DCE-5263-4EF5-9E7B-7694B57A36C8}" destId="{3F4ED650-42C3-4479-9CE3-F1720A044167}" srcOrd="0" destOrd="0" presId="urn:microsoft.com/office/officeart/2005/8/layout/arrow2"/>
    <dgm:cxn modelId="{4452FD22-1E36-412F-9919-D156B01B7869}" srcId="{13787DCE-5263-4EF5-9E7B-7694B57A36C8}" destId="{FAE957C4-9849-4982-94A2-4DBC7977A7E8}" srcOrd="3" destOrd="0" parTransId="{F5134E93-263B-4A61-AAE3-7428A88A6FAE}" sibTransId="{84064A69-0E1C-4EC6-8A98-F36043A43653}"/>
    <dgm:cxn modelId="{247F0226-E02A-4468-A455-6C3B9889694D}" srcId="{13787DCE-5263-4EF5-9E7B-7694B57A36C8}" destId="{6757EED9-4BE7-4C08-ACED-D2DEBAD4136D}" srcOrd="4" destOrd="0" parTransId="{B3ACAE7D-32D4-4040-AB01-4493D337E435}" sibTransId="{E61B4784-4700-490B-95AF-40D653ED9A3C}"/>
    <dgm:cxn modelId="{15995954-242A-4BC0-B628-2D23B60E8B25}" srcId="{13787DCE-5263-4EF5-9E7B-7694B57A36C8}" destId="{A98B6AB5-102B-415A-A5E3-E98C01A22EF7}" srcOrd="2" destOrd="0" parTransId="{5210036F-E475-4122-AD83-A51506EF8E33}" sibTransId="{4AF0CB2C-1E17-4FC4-875D-619F040C5E3B}"/>
    <dgm:cxn modelId="{9178AB59-9514-4571-8BE4-40EC36567266}" type="presOf" srcId="{FAE957C4-9849-4982-94A2-4DBC7977A7E8}" destId="{3C0EFFC7-08BD-4F37-8CD7-31AAEECB5465}" srcOrd="0" destOrd="0" presId="urn:microsoft.com/office/officeart/2005/8/layout/arrow2"/>
    <dgm:cxn modelId="{70F1C585-C174-4034-B4C9-FBF91073BD63}" type="presOf" srcId="{C97F12A5-FF7E-445D-80AE-888FD8B22C97}" destId="{AB4011DC-60FD-40ED-8328-903EEB7EEF4E}" srcOrd="0" destOrd="0" presId="urn:microsoft.com/office/officeart/2005/8/layout/arrow2"/>
    <dgm:cxn modelId="{F05A9D8D-8C09-401B-B8E4-DB9140573F3B}" srcId="{13787DCE-5263-4EF5-9E7B-7694B57A36C8}" destId="{68755F5C-95E0-4E04-A11D-E665EC590E4A}" srcOrd="0" destOrd="0" parTransId="{CD7EBFA2-6806-4BF4-AECD-38C5343105F5}" sibTransId="{835E3695-741F-4C13-87FA-4BF5C98D9B37}"/>
    <dgm:cxn modelId="{1F227396-7059-4D1E-802D-4E6C6B330412}" srcId="{13787DCE-5263-4EF5-9E7B-7694B57A36C8}" destId="{C97F12A5-FF7E-445D-80AE-888FD8B22C97}" srcOrd="1" destOrd="0" parTransId="{570A1163-D149-4D27-B35C-E57EF9D3C8F4}" sibTransId="{8D2ADAA6-1770-4E1A-942C-22D35F3799D5}"/>
    <dgm:cxn modelId="{D0133A9F-A84F-4875-A199-F862AAE4BCBC}" type="presOf" srcId="{68755F5C-95E0-4E04-A11D-E665EC590E4A}" destId="{E8250638-864C-4929-A8A7-65CD0B2D1DA5}" srcOrd="0" destOrd="0" presId="urn:microsoft.com/office/officeart/2005/8/layout/arrow2"/>
    <dgm:cxn modelId="{67EF24A3-2037-4503-97AF-1DE610947730}" type="presOf" srcId="{A98B6AB5-102B-415A-A5E3-E98C01A22EF7}" destId="{7AA51B74-2FF9-4421-A98D-AA0A60B99547}" srcOrd="0" destOrd="0" presId="urn:microsoft.com/office/officeart/2005/8/layout/arrow2"/>
    <dgm:cxn modelId="{975860E9-9235-43F7-AC19-B0C7290C87F9}" type="presOf" srcId="{6757EED9-4BE7-4C08-ACED-D2DEBAD4136D}" destId="{7DD1FB94-84CF-4026-8276-5BD60BE562A3}" srcOrd="0" destOrd="0" presId="urn:microsoft.com/office/officeart/2005/8/layout/arrow2"/>
    <dgm:cxn modelId="{71460C15-25C2-4CC2-B00F-17AC93A0EC9A}" type="presParOf" srcId="{3F4ED650-42C3-4479-9CE3-F1720A044167}" destId="{7FCAD418-2B7A-4504-94BD-6CA8382C2539}" srcOrd="0" destOrd="0" presId="urn:microsoft.com/office/officeart/2005/8/layout/arrow2"/>
    <dgm:cxn modelId="{04316797-B79D-4EF9-A631-72A0C7669D42}" type="presParOf" srcId="{3F4ED650-42C3-4479-9CE3-F1720A044167}" destId="{DBB4B5EB-7D21-4F4B-BE44-237CAF8A2673}" srcOrd="1" destOrd="0" presId="urn:microsoft.com/office/officeart/2005/8/layout/arrow2"/>
    <dgm:cxn modelId="{AD3C7A62-BDA5-4AFF-9751-E418101D48A8}" type="presParOf" srcId="{DBB4B5EB-7D21-4F4B-BE44-237CAF8A2673}" destId="{16E04FE1-A277-4036-B0BD-7BBD33E7CD8E}" srcOrd="0" destOrd="0" presId="urn:microsoft.com/office/officeart/2005/8/layout/arrow2"/>
    <dgm:cxn modelId="{CD235AC5-9638-40E5-98E5-9516BCBEC1BB}" type="presParOf" srcId="{DBB4B5EB-7D21-4F4B-BE44-237CAF8A2673}" destId="{E8250638-864C-4929-A8A7-65CD0B2D1DA5}" srcOrd="1" destOrd="0" presId="urn:microsoft.com/office/officeart/2005/8/layout/arrow2"/>
    <dgm:cxn modelId="{61F0B38F-BF41-40D8-99B8-532CACC59BF8}" type="presParOf" srcId="{DBB4B5EB-7D21-4F4B-BE44-237CAF8A2673}" destId="{581E38C3-5EE3-44CF-9180-F45B4D32F48F}" srcOrd="2" destOrd="0" presId="urn:microsoft.com/office/officeart/2005/8/layout/arrow2"/>
    <dgm:cxn modelId="{DF731954-D75C-4D8E-A2A7-21939E5C837B}" type="presParOf" srcId="{DBB4B5EB-7D21-4F4B-BE44-237CAF8A2673}" destId="{AB4011DC-60FD-40ED-8328-903EEB7EEF4E}" srcOrd="3" destOrd="0" presId="urn:microsoft.com/office/officeart/2005/8/layout/arrow2"/>
    <dgm:cxn modelId="{894DEC15-45D0-4A25-A108-E1E3000B8774}" type="presParOf" srcId="{DBB4B5EB-7D21-4F4B-BE44-237CAF8A2673}" destId="{7EBC504C-120B-4B78-B794-5A274FE993E6}" srcOrd="4" destOrd="0" presId="urn:microsoft.com/office/officeart/2005/8/layout/arrow2"/>
    <dgm:cxn modelId="{E9CF18F6-E6A3-482D-8AD4-E6F31812D197}" type="presParOf" srcId="{DBB4B5EB-7D21-4F4B-BE44-237CAF8A2673}" destId="{7AA51B74-2FF9-4421-A98D-AA0A60B99547}" srcOrd="5" destOrd="0" presId="urn:microsoft.com/office/officeart/2005/8/layout/arrow2"/>
    <dgm:cxn modelId="{1CE8B273-8E42-402D-965E-5D150332C203}" type="presParOf" srcId="{DBB4B5EB-7D21-4F4B-BE44-237CAF8A2673}" destId="{21410E55-8BFF-4A80-BDB8-2B4EB3A036D5}" srcOrd="6" destOrd="0" presId="urn:microsoft.com/office/officeart/2005/8/layout/arrow2"/>
    <dgm:cxn modelId="{201640BA-8AB3-4796-8231-8E63B96DBD1B}" type="presParOf" srcId="{DBB4B5EB-7D21-4F4B-BE44-237CAF8A2673}" destId="{3C0EFFC7-08BD-4F37-8CD7-31AAEECB5465}" srcOrd="7" destOrd="0" presId="urn:microsoft.com/office/officeart/2005/8/layout/arrow2"/>
    <dgm:cxn modelId="{06D20FE7-ED6C-45C6-86F8-4ED16E0CACAB}" type="presParOf" srcId="{DBB4B5EB-7D21-4F4B-BE44-237CAF8A2673}" destId="{49A23951-5923-4165-913E-A21D0E457026}" srcOrd="8" destOrd="0" presId="urn:microsoft.com/office/officeart/2005/8/layout/arrow2"/>
    <dgm:cxn modelId="{1334A45A-7050-4FD1-8F49-AEE2FC04D3DC}" type="presParOf" srcId="{DBB4B5EB-7D21-4F4B-BE44-237CAF8A2673}" destId="{7DD1FB94-84CF-4026-8276-5BD60BE562A3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0CC125F-B392-47C3-9664-6268C37963BF}" type="doc">
      <dgm:prSet loTypeId="urn:microsoft.com/office/officeart/2005/8/layout/arrow2" loCatId="process" qsTypeId="urn:microsoft.com/office/officeart/2005/8/quickstyle/simple1" qsCatId="simple" csTypeId="urn:microsoft.com/office/officeart/2005/8/colors/accent2_2" csCatId="accent2" phldr="1"/>
      <dgm:spPr/>
    </dgm:pt>
    <dgm:pt modelId="{C8FD866F-5B8D-4FAC-B994-AF71E752759B}">
      <dgm:prSet phldrT="[Text]" custT="1"/>
      <dgm:spPr/>
      <dgm:t>
        <a:bodyPr/>
        <a:lstStyle/>
        <a:p>
          <a:r>
            <a:rPr lang="en-US" sz="1600" b="1">
              <a:latin typeface="Arial" panose="020B0604020202020204" pitchFamily="34" charset="0"/>
              <a:cs typeface="Arial" panose="020B0604020202020204" pitchFamily="34" charset="0"/>
            </a:rPr>
            <a:t>2011 Start</a:t>
          </a:r>
        </a:p>
      </dgm:t>
    </dgm:pt>
    <dgm:pt modelId="{FC6E53EA-8A9F-4B2B-A2AE-05AF43E447FC}" type="parTrans" cxnId="{6B27A620-E39F-4FC9-9BD8-D3CA0A10EF83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F6DCEE3A-99C7-4FE9-9104-B599A7AF6616}" type="sibTrans" cxnId="{6B27A620-E39F-4FC9-9BD8-D3CA0A10EF83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7F5B198-855C-4FC8-A6E7-5BF52E58AD0B}">
      <dgm:prSet phldrT="[Text]" phldr="1"/>
      <dgm:spPr/>
      <dgm:t>
        <a:bodyPr/>
        <a:lstStyle/>
        <a:p>
          <a:endParaRPr lang="en-US" sz="1400" b="1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25BDB3E-9E44-4824-A2F7-273EF31BFF1D}" type="parTrans" cxnId="{66710B55-AE5F-4E8B-8B83-ED337B8F5E97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737B528-C4C2-438E-BC67-8B1925A63556}" type="sibTrans" cxnId="{66710B55-AE5F-4E8B-8B83-ED337B8F5E97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03DED0FA-D42D-424E-907F-02719BE696F9}">
      <dgm:prSet phldrT="[Text]" phldr="1"/>
      <dgm:spPr/>
      <dgm:t>
        <a:bodyPr/>
        <a:lstStyle/>
        <a:p>
          <a:endParaRPr lang="en-US" sz="1400" b="1" dirty="0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1E58EDD-1AC9-48F5-ACB6-7267EC3278B6}" type="parTrans" cxnId="{77BCE1A1-844A-49F6-83FF-44900B7BF954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E97B2A0-1AEE-4842-BF08-C98844A026FD}" type="sibTrans" cxnId="{77BCE1A1-844A-49F6-83FF-44900B7BF954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BDE6C065-7BB5-49BE-BA5D-1E3652DAB1E6}">
      <dgm:prSet phldrT="[Text]" custT="1"/>
      <dgm:spPr/>
      <dgm:t>
        <a:bodyPr/>
        <a:lstStyle/>
        <a:p>
          <a:r>
            <a:rPr lang="en-US" sz="1600" b="1">
              <a:latin typeface="Arial" panose="020B0604020202020204" pitchFamily="34" charset="0"/>
              <a:cs typeface="Arial" panose="020B0604020202020204" pitchFamily="34" charset="0"/>
            </a:rPr>
            <a:t>2013</a:t>
          </a:r>
          <a:br>
            <a:rPr lang="en-US" sz="1600" b="1">
              <a:latin typeface="Arial" panose="020B0604020202020204" pitchFamily="34" charset="0"/>
              <a:cs typeface="Arial" panose="020B0604020202020204" pitchFamily="34" charset="0"/>
            </a:rPr>
          </a:br>
          <a:r>
            <a:rPr lang="en-US" sz="1600" b="1">
              <a:latin typeface="Arial" panose="020B0604020202020204" pitchFamily="34" charset="0"/>
              <a:cs typeface="Arial" panose="020B0604020202020204" pitchFamily="34" charset="0"/>
            </a:rPr>
            <a:t>(1 kg)</a:t>
          </a:r>
        </a:p>
      </dgm:t>
    </dgm:pt>
    <dgm:pt modelId="{180C1F1A-83D3-4F73-B3EB-D5E66605CE93}" type="parTrans" cxnId="{9E08E37D-B1FF-4B54-BEB0-A72DB4A6A86E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DDB2F4D-E831-4940-8EB4-E2F3D011EDB7}" type="sibTrans" cxnId="{9E08E37D-B1FF-4B54-BEB0-A72DB4A6A86E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2F742D0-7A25-4797-B505-38E44E4260B6}">
      <dgm:prSet phldrT="[Text]" custT="1"/>
      <dgm:spPr/>
      <dgm:t>
        <a:bodyPr/>
        <a:lstStyle/>
        <a:p>
          <a:pPr algn="l"/>
          <a:endParaRPr lang="en-US" sz="1050" b="1">
            <a:solidFill>
              <a:srgbClr val="FF0000"/>
            </a:solidFill>
            <a:latin typeface="Arial" panose="020B0604020202020204" pitchFamily="34" charset="0"/>
            <a:cs typeface="Arial" panose="020B0604020202020204" pitchFamily="34" charset="0"/>
          </a:endParaRPr>
        </a:p>
        <a:p>
          <a:pPr algn="ctr"/>
          <a:r>
            <a:rPr lang="en-US" sz="16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2017-2020</a:t>
          </a:r>
          <a:br>
            <a:rPr lang="en-US" sz="16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</a:br>
          <a:r>
            <a:rPr lang="en-US" sz="1600" b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(4-6 kg)</a:t>
          </a:r>
        </a:p>
      </dgm:t>
    </dgm:pt>
    <dgm:pt modelId="{0185D774-452E-4D60-B095-0F0E742804BA}" type="parTrans" cxnId="{EF21B8D8-2E29-413D-B1EE-4D6180C6F9D2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EC263161-A14C-4C07-9417-CCD632F4D99A}" type="sibTrans" cxnId="{EF21B8D8-2E29-413D-B1EE-4D6180C6F9D2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8E5374E-6FCC-43E3-B8CF-10621DCC8398}">
      <dgm:prSet phldrT="[Text]" custT="1"/>
      <dgm:spPr/>
      <dgm:t>
        <a:bodyPr/>
        <a:lstStyle/>
        <a:p>
          <a:endParaRPr lang="en-US" sz="900" b="1">
            <a:latin typeface="Arial" panose="020B0604020202020204" pitchFamily="34" charset="0"/>
            <a:cs typeface="Arial" panose="020B0604020202020204" pitchFamily="34" charset="0"/>
          </a:endParaRPr>
        </a:p>
        <a:p>
          <a:r>
            <a:rPr lang="en-US" sz="1600" b="1">
              <a:latin typeface="Arial" panose="020B0604020202020204" pitchFamily="34" charset="0"/>
              <a:cs typeface="Arial" panose="020B0604020202020204" pitchFamily="34" charset="0"/>
            </a:rPr>
            <a:t>2013-2018</a:t>
          </a:r>
          <a:br>
            <a:rPr lang="en-US" sz="1600" b="1">
              <a:latin typeface="Arial" panose="020B0604020202020204" pitchFamily="34" charset="0"/>
              <a:cs typeface="Arial" panose="020B0604020202020204" pitchFamily="34" charset="0"/>
            </a:rPr>
          </a:br>
          <a:r>
            <a:rPr lang="en-US" sz="1600" b="1">
              <a:latin typeface="Arial" panose="020B0604020202020204" pitchFamily="34" charset="0"/>
              <a:cs typeface="Arial" panose="020B0604020202020204" pitchFamily="34" charset="0"/>
            </a:rPr>
            <a:t>(50 kg)</a:t>
          </a:r>
        </a:p>
      </dgm:t>
    </dgm:pt>
    <dgm:pt modelId="{3590D244-7AC1-438B-8D9E-675799C6B35E}" type="parTrans" cxnId="{2529646C-E4FC-4A6A-980E-EB5D54567057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F67B574-79C6-4B23-A158-31FFB7347782}" type="sibTrans" cxnId="{2529646C-E4FC-4A6A-980E-EB5D54567057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9D74F9E3-F52A-431D-80FD-F07354B54C92}">
      <dgm:prSet phldrT="[Text]" custT="1"/>
      <dgm:spPr/>
      <dgm:t>
        <a:bodyPr/>
        <a:lstStyle/>
        <a:p>
          <a:r>
            <a:rPr lang="en-US" sz="1600" b="1" dirty="0">
              <a:latin typeface="Arial" panose="020B0604020202020204" pitchFamily="34" charset="0"/>
              <a:cs typeface="Arial" panose="020B0604020202020204" pitchFamily="34" charset="0"/>
            </a:rPr>
            <a:t>2019-2023</a:t>
          </a:r>
          <a:br>
            <a:rPr lang="en-US" sz="1600" b="1" dirty="0">
              <a:latin typeface="Arial" panose="020B0604020202020204" pitchFamily="34" charset="0"/>
              <a:cs typeface="Arial" panose="020B0604020202020204" pitchFamily="34" charset="0"/>
            </a:rPr>
          </a:br>
          <a:r>
            <a:rPr lang="en-US" sz="1600" b="1" dirty="0">
              <a:latin typeface="Arial" panose="020B0604020202020204" pitchFamily="34" charset="0"/>
              <a:cs typeface="Arial" panose="020B0604020202020204" pitchFamily="34" charset="0"/>
            </a:rPr>
            <a:t>(600 kg)</a:t>
          </a:r>
        </a:p>
      </dgm:t>
    </dgm:pt>
    <dgm:pt modelId="{4DFF9F95-E19A-46CF-8253-EEBFFC72FDD0}" type="parTrans" cxnId="{4E14B074-C5D9-4AAD-BB08-76EC917B72B3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177EAF7F-C898-425F-8249-0202BD76B693}" type="sibTrans" cxnId="{4E14B074-C5D9-4AAD-BB08-76EC917B72B3}">
      <dgm:prSet/>
      <dgm:spPr/>
      <dgm:t>
        <a:bodyPr/>
        <a:lstStyle/>
        <a:p>
          <a:endParaRPr lang="en-US" sz="1400" b="1"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A01AF093-6406-4617-841B-2CBD7AE0AF48}" type="pres">
      <dgm:prSet presAssocID="{D0CC125F-B392-47C3-9664-6268C37963BF}" presName="arrowDiagram" presStyleCnt="0">
        <dgm:presLayoutVars>
          <dgm:chMax val="5"/>
          <dgm:dir/>
          <dgm:resizeHandles val="exact"/>
        </dgm:presLayoutVars>
      </dgm:prSet>
      <dgm:spPr/>
    </dgm:pt>
    <dgm:pt modelId="{657CE6DF-EE3F-491B-848E-A204AC5A7461}" type="pres">
      <dgm:prSet presAssocID="{D0CC125F-B392-47C3-9664-6268C37963BF}" presName="arrow" presStyleLbl="bgShp" presStyleIdx="0" presStyleCnt="1" custScaleX="105061" custLinFactNeighborX="-1936" custLinFactNeighborY="-35270"/>
      <dgm:spPr/>
    </dgm:pt>
    <dgm:pt modelId="{EE2F3C02-704C-4628-B3E4-7DF3A1AEDE51}" type="pres">
      <dgm:prSet presAssocID="{D0CC125F-B392-47C3-9664-6268C37963BF}" presName="arrowDiagram5" presStyleCnt="0"/>
      <dgm:spPr/>
    </dgm:pt>
    <dgm:pt modelId="{5360F8B8-9698-4A6A-85A6-B0CDBB039D69}" type="pres">
      <dgm:prSet presAssocID="{C8FD866F-5B8D-4FAC-B994-AF71E752759B}" presName="bullet5a" presStyleLbl="node1" presStyleIdx="0" presStyleCnt="5"/>
      <dgm:spPr/>
    </dgm:pt>
    <dgm:pt modelId="{262F730E-5CEC-4619-B35F-F5809C14BC8A}" type="pres">
      <dgm:prSet presAssocID="{C8FD866F-5B8D-4FAC-B994-AF71E752759B}" presName="textBox5a" presStyleLbl="revTx" presStyleIdx="0" presStyleCnt="5">
        <dgm:presLayoutVars>
          <dgm:bulletEnabled val="1"/>
        </dgm:presLayoutVars>
      </dgm:prSet>
      <dgm:spPr/>
    </dgm:pt>
    <dgm:pt modelId="{E6F50584-5D62-4634-825A-2AB49531E78B}" type="pres">
      <dgm:prSet presAssocID="{BDE6C065-7BB5-49BE-BA5D-1E3652DAB1E6}" presName="bullet5b" presStyleLbl="node1" presStyleIdx="1" presStyleCnt="5"/>
      <dgm:spPr/>
    </dgm:pt>
    <dgm:pt modelId="{96233ADF-C016-45A3-B07A-FAC4DEF05B87}" type="pres">
      <dgm:prSet presAssocID="{BDE6C065-7BB5-49BE-BA5D-1E3652DAB1E6}" presName="textBox5b" presStyleLbl="revTx" presStyleIdx="1" presStyleCnt="5">
        <dgm:presLayoutVars>
          <dgm:bulletEnabled val="1"/>
        </dgm:presLayoutVars>
      </dgm:prSet>
      <dgm:spPr/>
    </dgm:pt>
    <dgm:pt modelId="{4FB8945B-95AD-4857-B914-6140C5838EE9}" type="pres">
      <dgm:prSet presAssocID="{22F742D0-7A25-4797-B505-38E44E4260B6}" presName="bullet5c" presStyleLbl="node1" presStyleIdx="2" presStyleCnt="5"/>
      <dgm:spPr/>
    </dgm:pt>
    <dgm:pt modelId="{2F1DCF85-668E-492B-992E-4F8DDBF62829}" type="pres">
      <dgm:prSet presAssocID="{22F742D0-7A25-4797-B505-38E44E4260B6}" presName="textBox5c" presStyleLbl="revTx" presStyleIdx="2" presStyleCnt="5" custScaleX="121879" custScaleY="39761" custLinFactNeighborX="-10339" custLinFactNeighborY="-36306">
        <dgm:presLayoutVars>
          <dgm:bulletEnabled val="1"/>
        </dgm:presLayoutVars>
      </dgm:prSet>
      <dgm:spPr/>
    </dgm:pt>
    <dgm:pt modelId="{B696D6D5-F857-4365-93A9-0D51EF6541E0}" type="pres">
      <dgm:prSet presAssocID="{48E5374E-6FCC-43E3-B8CF-10621DCC8398}" presName="bullet5d" presStyleLbl="node1" presStyleIdx="3" presStyleCnt="5"/>
      <dgm:spPr/>
    </dgm:pt>
    <dgm:pt modelId="{CE75D46F-5426-45F3-9EFA-2B706FF795CD}" type="pres">
      <dgm:prSet presAssocID="{48E5374E-6FCC-43E3-B8CF-10621DCC8398}" presName="textBox5d" presStyleLbl="revTx" presStyleIdx="3" presStyleCnt="5">
        <dgm:presLayoutVars>
          <dgm:bulletEnabled val="1"/>
        </dgm:presLayoutVars>
      </dgm:prSet>
      <dgm:spPr/>
    </dgm:pt>
    <dgm:pt modelId="{F4181A40-4AB2-4F8F-8F73-5A020F4AC84E}" type="pres">
      <dgm:prSet presAssocID="{9D74F9E3-F52A-431D-80FD-F07354B54C92}" presName="bullet5e" presStyleLbl="node1" presStyleIdx="4" presStyleCnt="5"/>
      <dgm:spPr/>
    </dgm:pt>
    <dgm:pt modelId="{31D40980-5877-41A5-AFA3-33818C536DFD}" type="pres">
      <dgm:prSet presAssocID="{9D74F9E3-F52A-431D-80FD-F07354B54C92}" presName="textBox5e" presStyleLbl="revTx" presStyleIdx="4" presStyleCnt="5" custLinFactNeighborX="545" custLinFactNeighborY="-4879">
        <dgm:presLayoutVars>
          <dgm:bulletEnabled val="1"/>
        </dgm:presLayoutVars>
      </dgm:prSet>
      <dgm:spPr/>
    </dgm:pt>
  </dgm:ptLst>
  <dgm:cxnLst>
    <dgm:cxn modelId="{E827571C-9104-4B4E-B348-85D9DE038FC5}" type="presOf" srcId="{C8FD866F-5B8D-4FAC-B994-AF71E752759B}" destId="{262F730E-5CEC-4619-B35F-F5809C14BC8A}" srcOrd="0" destOrd="0" presId="urn:microsoft.com/office/officeart/2005/8/layout/arrow2"/>
    <dgm:cxn modelId="{6B27A620-E39F-4FC9-9BD8-D3CA0A10EF83}" srcId="{D0CC125F-B392-47C3-9664-6268C37963BF}" destId="{C8FD866F-5B8D-4FAC-B994-AF71E752759B}" srcOrd="0" destOrd="0" parTransId="{FC6E53EA-8A9F-4B2B-A2AE-05AF43E447FC}" sibTransId="{F6DCEE3A-99C7-4FE9-9104-B599A7AF6616}"/>
    <dgm:cxn modelId="{2529646C-E4FC-4A6A-980E-EB5D54567057}" srcId="{D0CC125F-B392-47C3-9664-6268C37963BF}" destId="{48E5374E-6FCC-43E3-B8CF-10621DCC8398}" srcOrd="3" destOrd="0" parTransId="{3590D244-7AC1-438B-8D9E-675799C6B35E}" sibTransId="{4F67B574-79C6-4B23-A158-31FFB7347782}"/>
    <dgm:cxn modelId="{4E14B074-C5D9-4AAD-BB08-76EC917B72B3}" srcId="{D0CC125F-B392-47C3-9664-6268C37963BF}" destId="{9D74F9E3-F52A-431D-80FD-F07354B54C92}" srcOrd="4" destOrd="0" parTransId="{4DFF9F95-E19A-46CF-8253-EEBFFC72FDD0}" sibTransId="{177EAF7F-C898-425F-8249-0202BD76B693}"/>
    <dgm:cxn modelId="{66710B55-AE5F-4E8B-8B83-ED337B8F5E97}" srcId="{D0CC125F-B392-47C3-9664-6268C37963BF}" destId="{A7F5B198-855C-4FC8-A6E7-5BF52E58AD0B}" srcOrd="5" destOrd="0" parTransId="{825BDB3E-9E44-4824-A2F7-273EF31BFF1D}" sibTransId="{E737B528-C4C2-438E-BC67-8B1925A63556}"/>
    <dgm:cxn modelId="{47AF937D-8BEE-4C9F-B4CE-55BFAA858B4B}" type="presOf" srcId="{D0CC125F-B392-47C3-9664-6268C37963BF}" destId="{A01AF093-6406-4617-841B-2CBD7AE0AF48}" srcOrd="0" destOrd="0" presId="urn:microsoft.com/office/officeart/2005/8/layout/arrow2"/>
    <dgm:cxn modelId="{9E08E37D-B1FF-4B54-BEB0-A72DB4A6A86E}" srcId="{D0CC125F-B392-47C3-9664-6268C37963BF}" destId="{BDE6C065-7BB5-49BE-BA5D-1E3652DAB1E6}" srcOrd="1" destOrd="0" parTransId="{180C1F1A-83D3-4F73-B3EB-D5E66605CE93}" sibTransId="{ADDB2F4D-E831-4940-8EB4-E2F3D011EDB7}"/>
    <dgm:cxn modelId="{77BCE1A1-844A-49F6-83FF-44900B7BF954}" srcId="{D0CC125F-B392-47C3-9664-6268C37963BF}" destId="{03DED0FA-D42D-424E-907F-02719BE696F9}" srcOrd="6" destOrd="0" parTransId="{81E58EDD-1AC9-48F5-ACB6-7267EC3278B6}" sibTransId="{BE97B2A0-1AEE-4842-BF08-C98844A026FD}"/>
    <dgm:cxn modelId="{D22605A6-42C2-44FC-BAF1-6751893D6A09}" type="presOf" srcId="{22F742D0-7A25-4797-B505-38E44E4260B6}" destId="{2F1DCF85-668E-492B-992E-4F8DDBF62829}" srcOrd="0" destOrd="0" presId="urn:microsoft.com/office/officeart/2005/8/layout/arrow2"/>
    <dgm:cxn modelId="{5E3699CD-C58D-4638-A97A-8C44DE9C540F}" type="presOf" srcId="{BDE6C065-7BB5-49BE-BA5D-1E3652DAB1E6}" destId="{96233ADF-C016-45A3-B07A-FAC4DEF05B87}" srcOrd="0" destOrd="0" presId="urn:microsoft.com/office/officeart/2005/8/layout/arrow2"/>
    <dgm:cxn modelId="{EF21B8D8-2E29-413D-B1EE-4D6180C6F9D2}" srcId="{D0CC125F-B392-47C3-9664-6268C37963BF}" destId="{22F742D0-7A25-4797-B505-38E44E4260B6}" srcOrd="2" destOrd="0" parTransId="{0185D774-452E-4D60-B095-0F0E742804BA}" sibTransId="{EC263161-A14C-4C07-9417-CCD632F4D99A}"/>
    <dgm:cxn modelId="{CD9271E6-6732-401E-B0FF-9D97FBE04ADB}" type="presOf" srcId="{48E5374E-6FCC-43E3-B8CF-10621DCC8398}" destId="{CE75D46F-5426-45F3-9EFA-2B706FF795CD}" srcOrd="0" destOrd="0" presId="urn:microsoft.com/office/officeart/2005/8/layout/arrow2"/>
    <dgm:cxn modelId="{1F2622E7-41FF-4191-9E07-55F79DF5C8DB}" type="presOf" srcId="{9D74F9E3-F52A-431D-80FD-F07354B54C92}" destId="{31D40980-5877-41A5-AFA3-33818C536DFD}" srcOrd="0" destOrd="0" presId="urn:microsoft.com/office/officeart/2005/8/layout/arrow2"/>
    <dgm:cxn modelId="{24F2D1AD-4F72-406F-BF51-16043D1CBC23}" type="presParOf" srcId="{A01AF093-6406-4617-841B-2CBD7AE0AF48}" destId="{657CE6DF-EE3F-491B-848E-A204AC5A7461}" srcOrd="0" destOrd="0" presId="urn:microsoft.com/office/officeart/2005/8/layout/arrow2"/>
    <dgm:cxn modelId="{DEF595F8-AC31-42BF-B0C1-B15E8A6529BD}" type="presParOf" srcId="{A01AF093-6406-4617-841B-2CBD7AE0AF48}" destId="{EE2F3C02-704C-4628-B3E4-7DF3A1AEDE51}" srcOrd="1" destOrd="0" presId="urn:microsoft.com/office/officeart/2005/8/layout/arrow2"/>
    <dgm:cxn modelId="{0C35FBB2-B7CE-481F-9543-EF1666FFA60B}" type="presParOf" srcId="{EE2F3C02-704C-4628-B3E4-7DF3A1AEDE51}" destId="{5360F8B8-9698-4A6A-85A6-B0CDBB039D69}" srcOrd="0" destOrd="0" presId="urn:microsoft.com/office/officeart/2005/8/layout/arrow2"/>
    <dgm:cxn modelId="{768E85BA-1A40-4919-9786-4C45A06ACCF2}" type="presParOf" srcId="{EE2F3C02-704C-4628-B3E4-7DF3A1AEDE51}" destId="{262F730E-5CEC-4619-B35F-F5809C14BC8A}" srcOrd="1" destOrd="0" presId="urn:microsoft.com/office/officeart/2005/8/layout/arrow2"/>
    <dgm:cxn modelId="{EB6D8D46-262F-4C91-B3FC-BB9868E56C2D}" type="presParOf" srcId="{EE2F3C02-704C-4628-B3E4-7DF3A1AEDE51}" destId="{E6F50584-5D62-4634-825A-2AB49531E78B}" srcOrd="2" destOrd="0" presId="urn:microsoft.com/office/officeart/2005/8/layout/arrow2"/>
    <dgm:cxn modelId="{F3AF3136-8EC8-4FA2-8BE3-0F6DB8CEADD3}" type="presParOf" srcId="{EE2F3C02-704C-4628-B3E4-7DF3A1AEDE51}" destId="{96233ADF-C016-45A3-B07A-FAC4DEF05B87}" srcOrd="3" destOrd="0" presId="urn:microsoft.com/office/officeart/2005/8/layout/arrow2"/>
    <dgm:cxn modelId="{00A5EFDA-39F1-450F-81CE-EAC18AAFE477}" type="presParOf" srcId="{EE2F3C02-704C-4628-B3E4-7DF3A1AEDE51}" destId="{4FB8945B-95AD-4857-B914-6140C5838EE9}" srcOrd="4" destOrd="0" presId="urn:microsoft.com/office/officeart/2005/8/layout/arrow2"/>
    <dgm:cxn modelId="{B711431C-3E57-48C8-ADA3-6D0CA7D75937}" type="presParOf" srcId="{EE2F3C02-704C-4628-B3E4-7DF3A1AEDE51}" destId="{2F1DCF85-668E-492B-992E-4F8DDBF62829}" srcOrd="5" destOrd="0" presId="urn:microsoft.com/office/officeart/2005/8/layout/arrow2"/>
    <dgm:cxn modelId="{0369E18B-874A-4858-B221-BD56965F9ABE}" type="presParOf" srcId="{EE2F3C02-704C-4628-B3E4-7DF3A1AEDE51}" destId="{B696D6D5-F857-4365-93A9-0D51EF6541E0}" srcOrd="6" destOrd="0" presId="urn:microsoft.com/office/officeart/2005/8/layout/arrow2"/>
    <dgm:cxn modelId="{94DD038A-A2A9-4B7D-ACC4-1665B2EF0D25}" type="presParOf" srcId="{EE2F3C02-704C-4628-B3E4-7DF3A1AEDE51}" destId="{CE75D46F-5426-45F3-9EFA-2B706FF795CD}" srcOrd="7" destOrd="0" presId="urn:microsoft.com/office/officeart/2005/8/layout/arrow2"/>
    <dgm:cxn modelId="{55A10304-4275-4A2C-9F79-CACA6432D918}" type="presParOf" srcId="{EE2F3C02-704C-4628-B3E4-7DF3A1AEDE51}" destId="{F4181A40-4AB2-4F8F-8F73-5A020F4AC84E}" srcOrd="8" destOrd="0" presId="urn:microsoft.com/office/officeart/2005/8/layout/arrow2"/>
    <dgm:cxn modelId="{54FDD0DF-EC3B-47F0-820D-EEC59FB7AD51}" type="presParOf" srcId="{EE2F3C02-704C-4628-B3E4-7DF3A1AEDE51}" destId="{31D40980-5877-41A5-AFA3-33818C536DFD}" srcOrd="9" destOrd="0" presId="urn:microsoft.com/office/officeart/2005/8/layout/arrow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8226DCF-1FC8-422A-A1EB-6E74EDAC0A50}">
      <dsp:nvSpPr>
        <dsp:cNvPr id="0" name=""/>
        <dsp:cNvSpPr/>
      </dsp:nvSpPr>
      <dsp:spPr>
        <a:xfrm>
          <a:off x="-5642443" y="-870422"/>
          <a:ext cx="6770044" cy="6770044"/>
        </a:xfrm>
        <a:prstGeom prst="blockArc">
          <a:avLst>
            <a:gd name="adj1" fmla="val 18900000"/>
            <a:gd name="adj2" fmla="val 2700000"/>
            <a:gd name="adj3" fmla="val 319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32B2E8-1983-44F0-AE05-E928DA48C9B1}">
      <dsp:nvSpPr>
        <dsp:cNvPr id="0" name=""/>
        <dsp:cNvSpPr/>
      </dsp:nvSpPr>
      <dsp:spPr>
        <a:xfrm>
          <a:off x="924492" y="718471"/>
          <a:ext cx="6211778" cy="143674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0414" tIns="60960" rIns="60960" bIns="6096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>
              <a:latin typeface="Arial" panose="020B0604020202020204" pitchFamily="34" charset="0"/>
              <a:cs typeface="Arial" panose="020B0604020202020204" pitchFamily="34" charset="0"/>
            </a:rPr>
            <a:t>Overview of VNSC</a:t>
          </a:r>
        </a:p>
      </dsp:txBody>
      <dsp:txXfrm>
        <a:off x="924492" y="718471"/>
        <a:ext cx="6211778" cy="1436741"/>
      </dsp:txXfrm>
    </dsp:sp>
    <dsp:sp modelId="{ABFD060D-5468-43DD-BD7A-9DBE46A09186}">
      <dsp:nvSpPr>
        <dsp:cNvPr id="0" name=""/>
        <dsp:cNvSpPr/>
      </dsp:nvSpPr>
      <dsp:spPr>
        <a:xfrm>
          <a:off x="26529" y="538878"/>
          <a:ext cx="1795927" cy="179592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D85ED0C-DA84-4EF4-BF54-1F27BFA42442}">
      <dsp:nvSpPr>
        <dsp:cNvPr id="0" name=""/>
        <dsp:cNvSpPr/>
      </dsp:nvSpPr>
      <dsp:spPr>
        <a:xfrm>
          <a:off x="924492" y="2873986"/>
          <a:ext cx="6211778" cy="1436741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140414" tIns="60960" rIns="60960" bIns="60960" numCol="1" spcCol="1270" anchor="ctr" anchorCtr="0">
          <a:noAutofit/>
        </a:bodyPr>
        <a:lstStyle/>
        <a:p>
          <a:pPr marL="0" lvl="0" indent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>
              <a:latin typeface="Arial" panose="020B0604020202020204" pitchFamily="34" charset="0"/>
              <a:cs typeface="Arial" panose="020B0604020202020204" pitchFamily="34" charset="0"/>
            </a:rPr>
            <a:t>Vietnam Space Center Project</a:t>
          </a:r>
        </a:p>
      </dsp:txBody>
      <dsp:txXfrm>
        <a:off x="924492" y="2873986"/>
        <a:ext cx="6211778" cy="1436741"/>
      </dsp:txXfrm>
    </dsp:sp>
    <dsp:sp modelId="{29999378-97E9-4734-B657-BDC764A89111}">
      <dsp:nvSpPr>
        <dsp:cNvPr id="0" name=""/>
        <dsp:cNvSpPr/>
      </dsp:nvSpPr>
      <dsp:spPr>
        <a:xfrm>
          <a:off x="26529" y="2694393"/>
          <a:ext cx="1795927" cy="179592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B678A8-68F9-478D-8EFB-610C5C5394EE}">
      <dsp:nvSpPr>
        <dsp:cNvPr id="0" name=""/>
        <dsp:cNvSpPr/>
      </dsp:nvSpPr>
      <dsp:spPr>
        <a:xfrm>
          <a:off x="2110237" y="969912"/>
          <a:ext cx="1880159" cy="980927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rPr>
            <a:t>VNSC</a:t>
          </a:r>
        </a:p>
      </dsp:txBody>
      <dsp:txXfrm>
        <a:off x="2385580" y="1113565"/>
        <a:ext cx="1329473" cy="693621"/>
      </dsp:txXfrm>
    </dsp:sp>
    <dsp:sp modelId="{073A8FCB-AAFE-4748-8779-2C5EBCDD3B99}">
      <dsp:nvSpPr>
        <dsp:cNvPr id="0" name=""/>
        <dsp:cNvSpPr/>
      </dsp:nvSpPr>
      <dsp:spPr>
        <a:xfrm rot="16229381">
          <a:off x="2951327" y="854164"/>
          <a:ext cx="208141" cy="23370"/>
        </a:xfrm>
        <a:custGeom>
          <a:avLst/>
          <a:gdLst/>
          <a:ahLst/>
          <a:cxnLst/>
          <a:rect l="0" t="0" r="0" b="0"/>
          <a:pathLst>
            <a:path>
              <a:moveTo>
                <a:pt x="0" y="11685"/>
              </a:moveTo>
              <a:lnTo>
                <a:pt x="208141" y="1168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3050194" y="860646"/>
        <a:ext cx="10407" cy="10407"/>
      </dsp:txXfrm>
    </dsp:sp>
    <dsp:sp modelId="{0E38C03A-A4AF-4BF0-9331-1BB1F7C0AFF3}">
      <dsp:nvSpPr>
        <dsp:cNvPr id="0" name=""/>
        <dsp:cNvSpPr/>
      </dsp:nvSpPr>
      <dsp:spPr>
        <a:xfrm>
          <a:off x="2178881" y="0"/>
          <a:ext cx="1761323" cy="761786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rPr>
            <a:t>Vietnam Space Center project</a:t>
          </a:r>
        </a:p>
      </dsp:txBody>
      <dsp:txXfrm>
        <a:off x="2436821" y="111561"/>
        <a:ext cx="1245443" cy="538664"/>
      </dsp:txXfrm>
    </dsp:sp>
    <dsp:sp modelId="{BAC27158-B408-43D7-94F9-B7D8C9CA1576}">
      <dsp:nvSpPr>
        <dsp:cNvPr id="0" name=""/>
        <dsp:cNvSpPr/>
      </dsp:nvSpPr>
      <dsp:spPr>
        <a:xfrm rot="37528">
          <a:off x="3990186" y="1459864"/>
          <a:ext cx="167340" cy="23370"/>
        </a:xfrm>
        <a:custGeom>
          <a:avLst/>
          <a:gdLst/>
          <a:ahLst/>
          <a:cxnLst/>
          <a:rect l="0" t="0" r="0" b="0"/>
          <a:pathLst>
            <a:path>
              <a:moveTo>
                <a:pt x="0" y="11685"/>
              </a:moveTo>
              <a:lnTo>
                <a:pt x="167340" y="1168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4069672" y="1467366"/>
        <a:ext cx="8367" cy="8367"/>
      </dsp:txXfrm>
    </dsp:sp>
    <dsp:sp modelId="{E5F30ED7-D22F-4118-8DB5-2265D359B1D1}">
      <dsp:nvSpPr>
        <dsp:cNvPr id="0" name=""/>
        <dsp:cNvSpPr/>
      </dsp:nvSpPr>
      <dsp:spPr>
        <a:xfrm>
          <a:off x="4157225" y="1080425"/>
          <a:ext cx="1858782" cy="804361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" panose="020B0604020202020204" pitchFamily="34" charset="0"/>
              <a:cs typeface="Arial" panose="020B0604020202020204" pitchFamily="34" charset="0"/>
            </a:rPr>
            <a:t>Space Technology</a:t>
          </a:r>
        </a:p>
      </dsp:txBody>
      <dsp:txXfrm>
        <a:off x="4429437" y="1198221"/>
        <a:ext cx="1314358" cy="568769"/>
      </dsp:txXfrm>
    </dsp:sp>
    <dsp:sp modelId="{7C5A2F96-EE14-4EC8-9E06-BCC937C99E49}">
      <dsp:nvSpPr>
        <dsp:cNvPr id="0" name=""/>
        <dsp:cNvSpPr/>
      </dsp:nvSpPr>
      <dsp:spPr>
        <a:xfrm rot="5280370">
          <a:off x="2979121" y="2030466"/>
          <a:ext cx="182897" cy="23370"/>
        </a:xfrm>
        <a:custGeom>
          <a:avLst/>
          <a:gdLst/>
          <a:ahLst/>
          <a:cxnLst/>
          <a:rect l="0" t="0" r="0" b="0"/>
          <a:pathLst>
            <a:path>
              <a:moveTo>
                <a:pt x="0" y="11685"/>
              </a:moveTo>
              <a:lnTo>
                <a:pt x="182897" y="1168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>
            <a:latin typeface="Arial" panose="020B0604020202020204" pitchFamily="34" charset="0"/>
            <a:cs typeface="Arial" panose="020B0604020202020204" pitchFamily="34" charset="0"/>
          </a:endParaRPr>
        </a:p>
      </dsp:txBody>
      <dsp:txXfrm>
        <a:off x="3065998" y="2037579"/>
        <a:ext cx="9144" cy="9144"/>
      </dsp:txXfrm>
    </dsp:sp>
    <dsp:sp modelId="{25DA3DFC-B1DE-451F-8842-A9CCE36D7F06}">
      <dsp:nvSpPr>
        <dsp:cNvPr id="0" name=""/>
        <dsp:cNvSpPr/>
      </dsp:nvSpPr>
      <dsp:spPr>
        <a:xfrm>
          <a:off x="2247543" y="2133487"/>
          <a:ext cx="1680707" cy="81274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" panose="020B0604020202020204" pitchFamily="34" charset="0"/>
              <a:cs typeface="Arial" panose="020B0604020202020204" pitchFamily="34" charset="0"/>
            </a:rPr>
            <a:t>Space Science and Education</a:t>
          </a:r>
        </a:p>
      </dsp:txBody>
      <dsp:txXfrm>
        <a:off x="2493677" y="2252510"/>
        <a:ext cx="1188439" cy="574696"/>
      </dsp:txXfrm>
    </dsp:sp>
    <dsp:sp modelId="{1DC7CC7A-3CC2-49D9-BBA6-1232FF2150D6}">
      <dsp:nvSpPr>
        <dsp:cNvPr id="0" name=""/>
        <dsp:cNvSpPr/>
      </dsp:nvSpPr>
      <dsp:spPr>
        <a:xfrm rot="10758445">
          <a:off x="1807722" y="1461881"/>
          <a:ext cx="302778" cy="23370"/>
        </a:xfrm>
        <a:custGeom>
          <a:avLst/>
          <a:gdLst/>
          <a:ahLst/>
          <a:cxnLst/>
          <a:rect l="0" t="0" r="0" b="0"/>
          <a:pathLst>
            <a:path>
              <a:moveTo>
                <a:pt x="0" y="11685"/>
              </a:moveTo>
              <a:lnTo>
                <a:pt x="302778" y="11685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flat" dir="t"/>
        </a:scene3d>
        <a:sp3d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00" kern="1200"/>
        </a:p>
      </dsp:txBody>
      <dsp:txXfrm rot="10800000">
        <a:off x="1951542" y="1465997"/>
        <a:ext cx="15138" cy="15138"/>
      </dsp:txXfrm>
    </dsp:sp>
    <dsp:sp modelId="{B06A4170-1881-4389-94F2-4704FFA74E66}">
      <dsp:nvSpPr>
        <dsp:cNvPr id="0" name=""/>
        <dsp:cNvSpPr/>
      </dsp:nvSpPr>
      <dsp:spPr>
        <a:xfrm>
          <a:off x="0" y="1080684"/>
          <a:ext cx="1808061" cy="811273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b="1" kern="1200" dirty="0">
              <a:latin typeface="Arial" panose="020B0604020202020204" pitchFamily="34" charset="0"/>
              <a:cs typeface="Arial" panose="020B0604020202020204" pitchFamily="34" charset="0"/>
            </a:rPr>
            <a:t>Space Utilization</a:t>
          </a:r>
        </a:p>
      </dsp:txBody>
      <dsp:txXfrm>
        <a:off x="264784" y="1199492"/>
        <a:ext cx="1278493" cy="57365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CAD418-2B7A-4504-94BD-6CA8382C2539}">
      <dsp:nvSpPr>
        <dsp:cNvPr id="0" name=""/>
        <dsp:cNvSpPr/>
      </dsp:nvSpPr>
      <dsp:spPr>
        <a:xfrm>
          <a:off x="164345" y="0"/>
          <a:ext cx="7596108" cy="4747568"/>
        </a:xfrm>
        <a:prstGeom prst="swooshArrow">
          <a:avLst>
            <a:gd name="adj1" fmla="val 25000"/>
            <a:gd name="adj2" fmla="val 25000"/>
          </a:avLst>
        </a:prstGeom>
        <a:gradFill rotWithShape="0">
          <a:gsLst>
            <a:gs pos="0">
              <a:schemeClr val="accent1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matte">
          <a:bevelT w="144450" h="6350" prst="relaxedInset"/>
          <a:contourClr>
            <a:schemeClr val="bg1"/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0">
          <a:scrgbClr r="0" g="0" b="0"/>
        </a:effectRef>
        <a:fontRef idx="minor"/>
      </dsp:style>
    </dsp:sp>
    <dsp:sp modelId="{16E04FE1-A277-4036-B0BD-7BBD33E7CD8E}">
      <dsp:nvSpPr>
        <dsp:cNvPr id="0" name=""/>
        <dsp:cNvSpPr/>
      </dsp:nvSpPr>
      <dsp:spPr>
        <a:xfrm>
          <a:off x="912562" y="3530291"/>
          <a:ext cx="174710" cy="17471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8250638-864C-4929-A8A7-65CD0B2D1DA5}">
      <dsp:nvSpPr>
        <dsp:cNvPr id="0" name=""/>
        <dsp:cNvSpPr/>
      </dsp:nvSpPr>
      <dsp:spPr>
        <a:xfrm>
          <a:off x="1033760" y="3617646"/>
          <a:ext cx="995090" cy="11299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2575" tIns="0" rIns="0" bIns="0" numCol="1" spcCol="1270" anchor="t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dirty="0">
              <a:solidFill>
                <a:srgbClr val="7030A0"/>
              </a:solidFill>
              <a:latin typeface="Arial" pitchFamily="34" charset="0"/>
              <a:cs typeface="Arial" pitchFamily="34" charset="0"/>
            </a:rPr>
            <a:t>31</a:t>
          </a:r>
        </a:p>
      </dsp:txBody>
      <dsp:txXfrm>
        <a:off x="1033760" y="3617646"/>
        <a:ext cx="995090" cy="1129921"/>
      </dsp:txXfrm>
    </dsp:sp>
    <dsp:sp modelId="{581E38C3-5EE3-44CF-9180-F45B4D32F48F}">
      <dsp:nvSpPr>
        <dsp:cNvPr id="0" name=""/>
        <dsp:cNvSpPr/>
      </dsp:nvSpPr>
      <dsp:spPr>
        <a:xfrm>
          <a:off x="1858277" y="2621607"/>
          <a:ext cx="273459" cy="273459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B4011DC-60FD-40ED-8328-903EEB7EEF4E}">
      <dsp:nvSpPr>
        <dsp:cNvPr id="0" name=""/>
        <dsp:cNvSpPr/>
      </dsp:nvSpPr>
      <dsp:spPr>
        <a:xfrm>
          <a:off x="1995007" y="3052822"/>
          <a:ext cx="1260954" cy="56207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901" tIns="0" rIns="0" bIns="0" numCol="1" spcCol="1270" anchor="t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dirty="0">
              <a:solidFill>
                <a:srgbClr val="7030A0"/>
              </a:solidFill>
              <a:latin typeface="Arial" pitchFamily="34" charset="0"/>
              <a:cs typeface="Arial" pitchFamily="34" charset="0"/>
            </a:rPr>
            <a:t>77</a:t>
          </a:r>
        </a:p>
      </dsp:txBody>
      <dsp:txXfrm>
        <a:off x="1995007" y="3052822"/>
        <a:ext cx="1260954" cy="562077"/>
      </dsp:txXfrm>
    </dsp:sp>
    <dsp:sp modelId="{7EBC504C-120B-4B78-B794-5A274FE993E6}">
      <dsp:nvSpPr>
        <dsp:cNvPr id="0" name=""/>
        <dsp:cNvSpPr/>
      </dsp:nvSpPr>
      <dsp:spPr>
        <a:xfrm>
          <a:off x="3073655" y="1897128"/>
          <a:ext cx="364613" cy="364613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AA51B74-2FF9-4421-A98D-AA0A60B99547}">
      <dsp:nvSpPr>
        <dsp:cNvPr id="0" name=""/>
        <dsp:cNvSpPr/>
      </dsp:nvSpPr>
      <dsp:spPr>
        <a:xfrm>
          <a:off x="2995628" y="2500399"/>
          <a:ext cx="881843" cy="82666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3201" tIns="0" rIns="0" bIns="0" numCol="1" spcCol="1270" anchor="t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1" kern="1200" dirty="0">
              <a:solidFill>
                <a:srgbClr val="FF0000"/>
              </a:solidFill>
              <a:latin typeface="Arial" pitchFamily="34" charset="0"/>
              <a:cs typeface="Arial" pitchFamily="34" charset="0"/>
            </a:rPr>
            <a:t>126</a:t>
          </a:r>
        </a:p>
      </dsp:txBody>
      <dsp:txXfrm>
        <a:off x="2995628" y="2500399"/>
        <a:ext cx="881843" cy="826667"/>
      </dsp:txXfrm>
    </dsp:sp>
    <dsp:sp modelId="{21410E55-8BFF-4A80-BDB8-2B4EB3A036D5}">
      <dsp:nvSpPr>
        <dsp:cNvPr id="0" name=""/>
        <dsp:cNvSpPr/>
      </dsp:nvSpPr>
      <dsp:spPr>
        <a:xfrm>
          <a:off x="4486531" y="1331218"/>
          <a:ext cx="470958" cy="470958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C0EFFC7-08BD-4F37-8CD7-31AAEECB5465}">
      <dsp:nvSpPr>
        <dsp:cNvPr id="0" name=""/>
        <dsp:cNvSpPr/>
      </dsp:nvSpPr>
      <dsp:spPr>
        <a:xfrm>
          <a:off x="4376729" y="2086054"/>
          <a:ext cx="966787" cy="6200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9551" tIns="0" rIns="0" bIns="0" numCol="1" spcCol="1270" anchor="t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kern="1200" dirty="0">
              <a:solidFill>
                <a:srgbClr val="7030A0"/>
              </a:solidFill>
              <a:latin typeface="Arial" pitchFamily="34" charset="0"/>
              <a:cs typeface="Arial" pitchFamily="34" charset="0"/>
            </a:rPr>
            <a:t>200</a:t>
          </a:r>
        </a:p>
      </dsp:txBody>
      <dsp:txXfrm>
        <a:off x="4376729" y="2086054"/>
        <a:ext cx="966787" cy="620047"/>
      </dsp:txXfrm>
    </dsp:sp>
    <dsp:sp modelId="{49A23951-5923-4165-913E-A21D0E457026}">
      <dsp:nvSpPr>
        <dsp:cNvPr id="0" name=""/>
        <dsp:cNvSpPr/>
      </dsp:nvSpPr>
      <dsp:spPr>
        <a:xfrm>
          <a:off x="5941186" y="953311"/>
          <a:ext cx="600092" cy="60009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DD1FB94-84CF-4026-8276-5BD60BE562A3}">
      <dsp:nvSpPr>
        <dsp:cNvPr id="0" name=""/>
        <dsp:cNvSpPr/>
      </dsp:nvSpPr>
      <dsp:spPr>
        <a:xfrm>
          <a:off x="5548262" y="1883468"/>
          <a:ext cx="1385940" cy="82407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17977" tIns="0" rIns="0" bIns="0" numCol="1" spcCol="1270" anchor="t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3200" b="0" kern="1200" dirty="0">
              <a:solidFill>
                <a:srgbClr val="0000FF"/>
              </a:solidFill>
              <a:latin typeface="Arial" pitchFamily="34" charset="0"/>
              <a:cs typeface="Arial" pitchFamily="34" charset="0"/>
            </a:rPr>
            <a:t>250</a:t>
          </a:r>
        </a:p>
      </dsp:txBody>
      <dsp:txXfrm>
        <a:off x="5548262" y="1883468"/>
        <a:ext cx="1385940" cy="82407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57CE6DF-EE3F-491B-848E-A204AC5A7461}">
      <dsp:nvSpPr>
        <dsp:cNvPr id="0" name=""/>
        <dsp:cNvSpPr/>
      </dsp:nvSpPr>
      <dsp:spPr>
        <a:xfrm>
          <a:off x="263482" y="0"/>
          <a:ext cx="7623875" cy="4535386"/>
        </a:xfrm>
        <a:prstGeom prst="swooshArrow">
          <a:avLst>
            <a:gd name="adj1" fmla="val 25000"/>
            <a:gd name="adj2" fmla="val 25000"/>
          </a:avLst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360F8B8-9698-4A6A-85A6-B0CDBB039D69}">
      <dsp:nvSpPr>
        <dsp:cNvPr id="0" name=""/>
        <dsp:cNvSpPr/>
      </dsp:nvSpPr>
      <dsp:spPr>
        <a:xfrm>
          <a:off x="1302376" y="3372513"/>
          <a:ext cx="166902" cy="166902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62F730E-5CEC-4619-B35F-F5809C14BC8A}">
      <dsp:nvSpPr>
        <dsp:cNvPr id="0" name=""/>
        <dsp:cNvSpPr/>
      </dsp:nvSpPr>
      <dsp:spPr>
        <a:xfrm>
          <a:off x="1385827" y="3455964"/>
          <a:ext cx="950616" cy="10794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8438" tIns="0" rIns="0" bIns="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>
              <a:latin typeface="Arial" panose="020B0604020202020204" pitchFamily="34" charset="0"/>
              <a:cs typeface="Arial" panose="020B0604020202020204" pitchFamily="34" charset="0"/>
            </a:rPr>
            <a:t>2011 Start</a:t>
          </a:r>
        </a:p>
      </dsp:txBody>
      <dsp:txXfrm>
        <a:off x="1385827" y="3455964"/>
        <a:ext cx="950616" cy="1079421"/>
      </dsp:txXfrm>
    </dsp:sp>
    <dsp:sp modelId="{E6F50584-5D62-4634-825A-2AB49531E78B}">
      <dsp:nvSpPr>
        <dsp:cNvPr id="0" name=""/>
        <dsp:cNvSpPr/>
      </dsp:nvSpPr>
      <dsp:spPr>
        <a:xfrm>
          <a:off x="2205824" y="2504440"/>
          <a:ext cx="261238" cy="261238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233ADF-C016-45A3-B07A-FAC4DEF05B87}">
      <dsp:nvSpPr>
        <dsp:cNvPr id="0" name=""/>
        <dsp:cNvSpPr/>
      </dsp:nvSpPr>
      <dsp:spPr>
        <a:xfrm>
          <a:off x="2336444" y="2635059"/>
          <a:ext cx="1204598" cy="190032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8425" tIns="0" rIns="0" bIns="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>
              <a:latin typeface="Arial" panose="020B0604020202020204" pitchFamily="34" charset="0"/>
              <a:cs typeface="Arial" panose="020B0604020202020204" pitchFamily="34" charset="0"/>
            </a:rPr>
            <a:t>2013</a:t>
          </a:r>
          <a:br>
            <a:rPr lang="en-US" sz="1600" b="1" kern="1200">
              <a:latin typeface="Arial" panose="020B0604020202020204" pitchFamily="34" charset="0"/>
              <a:cs typeface="Arial" panose="020B0604020202020204" pitchFamily="34" charset="0"/>
            </a:rPr>
          </a:br>
          <a:r>
            <a:rPr lang="en-US" sz="1600" b="1" kern="1200">
              <a:latin typeface="Arial" panose="020B0604020202020204" pitchFamily="34" charset="0"/>
              <a:cs typeface="Arial" panose="020B0604020202020204" pitchFamily="34" charset="0"/>
            </a:rPr>
            <a:t>(1 kg)</a:t>
          </a:r>
        </a:p>
      </dsp:txBody>
      <dsp:txXfrm>
        <a:off x="2336444" y="2635059"/>
        <a:ext cx="1204598" cy="1900326"/>
      </dsp:txXfrm>
    </dsp:sp>
    <dsp:sp modelId="{4FB8945B-95AD-4857-B914-6140C5838EE9}">
      <dsp:nvSpPr>
        <dsp:cNvPr id="0" name=""/>
        <dsp:cNvSpPr/>
      </dsp:nvSpPr>
      <dsp:spPr>
        <a:xfrm>
          <a:off x="3366883" y="1812340"/>
          <a:ext cx="348317" cy="348317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F1DCF85-668E-492B-992E-4F8DDBF62829}">
      <dsp:nvSpPr>
        <dsp:cNvPr id="0" name=""/>
        <dsp:cNvSpPr/>
      </dsp:nvSpPr>
      <dsp:spPr>
        <a:xfrm>
          <a:off x="3243031" y="1828812"/>
          <a:ext cx="1706948" cy="10134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4566" tIns="0" rIns="0" bIns="0" numCol="1" spcCol="1270" anchor="t" anchorCtr="0">
          <a:noAutofit/>
        </a:bodyPr>
        <a:lstStyle/>
        <a:p>
          <a:pPr marL="0" lvl="0" indent="0" algn="l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050" b="1" kern="1200">
            <a:solidFill>
              <a:srgbClr val="FF0000"/>
            </a:solidFill>
            <a:latin typeface="Arial" panose="020B0604020202020204" pitchFamily="34" charset="0"/>
            <a:cs typeface="Arial" panose="020B0604020202020204" pitchFamily="34" charset="0"/>
          </a:endParaRPr>
        </a:p>
        <a:p>
          <a:pPr marL="0" lvl="0" indent="0" algn="ctr" defTabSz="466725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2017-2020</a:t>
          </a:r>
          <a:br>
            <a:rPr lang="en-US" sz="1600" b="1" kern="12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</a:br>
          <a:r>
            <a:rPr lang="en-US" sz="1600" b="1" kern="120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rPr>
            <a:t>(4-6 kg)</a:t>
          </a:r>
        </a:p>
      </dsp:txBody>
      <dsp:txXfrm>
        <a:off x="3243031" y="1828812"/>
        <a:ext cx="1706948" cy="1013462"/>
      </dsp:txXfrm>
    </dsp:sp>
    <dsp:sp modelId="{B696D6D5-F857-4365-93A9-0D51EF6541E0}">
      <dsp:nvSpPr>
        <dsp:cNvPr id="0" name=""/>
        <dsp:cNvSpPr/>
      </dsp:nvSpPr>
      <dsp:spPr>
        <a:xfrm>
          <a:off x="4716614" y="1271722"/>
          <a:ext cx="449910" cy="449910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E75D46F-5426-45F3-9EFA-2B706FF795CD}">
      <dsp:nvSpPr>
        <dsp:cNvPr id="0" name=""/>
        <dsp:cNvSpPr/>
      </dsp:nvSpPr>
      <dsp:spPr>
        <a:xfrm>
          <a:off x="4941569" y="1496677"/>
          <a:ext cx="1451323" cy="30387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398" tIns="0" rIns="0" bIns="0" numCol="1" spcCol="1270" anchor="t" anchorCtr="0">
          <a:noAutofit/>
        </a:bodyPr>
        <a:lstStyle/>
        <a:p>
          <a:pPr marL="0" lvl="0" indent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900" b="1" kern="1200">
            <a:latin typeface="Arial" panose="020B0604020202020204" pitchFamily="34" charset="0"/>
            <a:cs typeface="Arial" panose="020B0604020202020204" pitchFamily="34" charset="0"/>
          </a:endParaRPr>
        </a:p>
        <a:p>
          <a:pPr marL="0" lvl="0" indent="0" algn="l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>
              <a:latin typeface="Arial" panose="020B0604020202020204" pitchFamily="34" charset="0"/>
              <a:cs typeface="Arial" panose="020B0604020202020204" pitchFamily="34" charset="0"/>
            </a:rPr>
            <a:t>2013-2018</a:t>
          </a:r>
          <a:br>
            <a:rPr lang="en-US" sz="1600" b="1" kern="1200">
              <a:latin typeface="Arial" panose="020B0604020202020204" pitchFamily="34" charset="0"/>
              <a:cs typeface="Arial" panose="020B0604020202020204" pitchFamily="34" charset="0"/>
            </a:rPr>
          </a:br>
          <a:r>
            <a:rPr lang="en-US" sz="1600" b="1" kern="1200">
              <a:latin typeface="Arial" panose="020B0604020202020204" pitchFamily="34" charset="0"/>
              <a:cs typeface="Arial" panose="020B0604020202020204" pitchFamily="34" charset="0"/>
            </a:rPr>
            <a:t>(50 kg)</a:t>
          </a:r>
        </a:p>
      </dsp:txBody>
      <dsp:txXfrm>
        <a:off x="4941569" y="1496677"/>
        <a:ext cx="1451323" cy="3038708"/>
      </dsp:txXfrm>
    </dsp:sp>
    <dsp:sp modelId="{F4181A40-4AB2-4F8F-8F73-5A020F4AC84E}">
      <dsp:nvSpPr>
        <dsp:cNvPr id="0" name=""/>
        <dsp:cNvSpPr/>
      </dsp:nvSpPr>
      <dsp:spPr>
        <a:xfrm>
          <a:off x="6106256" y="910705"/>
          <a:ext cx="573272" cy="573272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D40980-5877-41A5-AFA3-33818C536DFD}">
      <dsp:nvSpPr>
        <dsp:cNvPr id="0" name=""/>
        <dsp:cNvSpPr/>
      </dsp:nvSpPr>
      <dsp:spPr>
        <a:xfrm>
          <a:off x="6400802" y="1034478"/>
          <a:ext cx="1451323" cy="33380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3765" tIns="0" rIns="0" bIns="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b="1" kern="1200" dirty="0">
              <a:latin typeface="Arial" panose="020B0604020202020204" pitchFamily="34" charset="0"/>
              <a:cs typeface="Arial" panose="020B0604020202020204" pitchFamily="34" charset="0"/>
            </a:rPr>
            <a:t>2019-2023</a:t>
          </a:r>
          <a:br>
            <a:rPr lang="en-US" sz="1600" b="1" kern="1200" dirty="0">
              <a:latin typeface="Arial" panose="020B0604020202020204" pitchFamily="34" charset="0"/>
              <a:cs typeface="Arial" panose="020B0604020202020204" pitchFamily="34" charset="0"/>
            </a:rPr>
          </a:br>
          <a:r>
            <a:rPr lang="en-US" sz="1600" b="1" kern="1200" dirty="0">
              <a:latin typeface="Arial" panose="020B0604020202020204" pitchFamily="34" charset="0"/>
              <a:cs typeface="Arial" panose="020B0604020202020204" pitchFamily="34" charset="0"/>
            </a:rPr>
            <a:t>(600 kg)</a:t>
          </a:r>
        </a:p>
      </dsp:txBody>
      <dsp:txXfrm>
        <a:off x="6400802" y="1034478"/>
        <a:ext cx="1451323" cy="33380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arrow2">
  <dgm:title val=""/>
  <dgm:desc val=""/>
  <dgm:catLst>
    <dgm:cat type="process" pri="2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arrowDiagram">
    <dgm:varLst>
      <dgm:chMax val="5"/>
      <dgm:dir/>
      <dgm:resizeHandles val="exact"/>
    </dgm:varLst>
    <dgm:alg type="composite">
      <dgm:param type="ar" val="1.6"/>
    </dgm:alg>
    <dgm:shape xmlns:r="http://schemas.openxmlformats.org/officeDocument/2006/relationships" r:blip="">
      <dgm:adjLst/>
    </dgm:shape>
    <dgm:presOf/>
    <dgm:constrLst>
      <dgm:constr type="l" for="ch" forName="arrow"/>
      <dgm:constr type="t" for="ch" forName="arrow"/>
      <dgm:constr type="w" for="ch" forName="arrow" refType="w"/>
      <dgm:constr type="h" for="ch" forName="arrow" refType="h"/>
      <dgm:constr type="ctrX" for="ch" forName="arrowDiagram1" refType="w" fact="0.5"/>
      <dgm:constr type="ctrY" for="ch" forName="arrowDiagram1" refType="h" fact="0.5"/>
      <dgm:constr type="w" for="ch" forName="arrowDiagram1" refType="w"/>
      <dgm:constr type="h" for="ch" forName="arrowDiagram1" refType="h"/>
      <dgm:constr type="ctrX" for="ch" forName="arrowDiagram2" refType="w" fact="0.5"/>
      <dgm:constr type="ctrY" for="ch" forName="arrowDiagram2" refType="h" fact="0.5"/>
      <dgm:constr type="w" for="ch" forName="arrowDiagram2" refType="w"/>
      <dgm:constr type="h" for="ch" forName="arrowDiagram2" refType="h"/>
      <dgm:constr type="ctrX" for="ch" forName="arrowDiagram3" refType="w" fact="0.5"/>
      <dgm:constr type="ctrY" for="ch" forName="arrowDiagram3" refType="h" fact="0.5"/>
      <dgm:constr type="w" for="ch" forName="arrowDiagram3" refType="w"/>
      <dgm:constr type="h" for="ch" forName="arrowDiagram3" refType="h"/>
      <dgm:constr type="ctrX" for="ch" forName="arrowDiagram4" refType="w" fact="0.5"/>
      <dgm:constr type="ctrY" for="ch" forName="arrowDiagram4" refType="h" fact="0.5"/>
      <dgm:constr type="w" for="ch" forName="arrowDiagram4" refType="w"/>
      <dgm:constr type="h" for="ch" forName="arrowDiagram4" refType="h"/>
      <dgm:constr type="ctrX" for="ch" forName="arrowDiagram5" refType="w" fact="0.5"/>
      <dgm:constr type="ctrY" for="ch" forName="arrowDiagram5" refType="h" fact="0.5"/>
      <dgm:constr type="w" for="ch" forName="arrowDiagram5" refType="w"/>
      <dgm:constr type="h" for="ch" forName="arrowDiagram5" refType="h"/>
    </dgm:constrLst>
    <dgm:ruleLst/>
    <dgm:choose name="Name0">
      <dgm:if name="Name1" axis="ch" ptType="node" func="cnt" op="gte" val="1">
        <dgm:layoutNode name="arrow" styleLbl="bgShp">
          <dgm:alg type="sp"/>
          <dgm:shape xmlns:r="http://schemas.openxmlformats.org/officeDocument/2006/relationships" type="swooshArrow" r:blip="">
            <dgm:adjLst>
              <dgm:adj idx="2" val="0.25"/>
            </dgm:adjLst>
          </dgm:shape>
          <dgm:presOf/>
          <dgm:constrLst/>
          <dgm:ruleLst/>
        </dgm:layoutNode>
        <dgm:choose name="Name2">
          <dgm:if name="Name3" axis="ch" ptType="node" func="cnt" op="lt" val="1"/>
          <dgm:if name="Name4" axis="ch" ptType="node" func="cnt" op="equ" val="1">
            <dgm:layoutNode name="arrowDiagram1">
              <dgm:varLst>
                <dgm:bulletEnabled val="1"/>
              </dgm:varLst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ctrX" for="ch" forName="bullet1" refType="w" fact="0.8"/>
                <dgm:constr type="ctrY" for="ch" forName="bullet1" refType="h" fact="0.262"/>
                <dgm:constr type="w" for="ch" forName="bullet1" refType="w" fact="0.074"/>
                <dgm:constr type="h" for="ch" forName="bullet1" refType="w" refFor="ch" refForName="bullet1"/>
                <dgm:constr type="r" for="ch" forName="textBox1" refType="ctrX" refFor="ch" refForName="bullet1"/>
                <dgm:constr type="t" for="ch" forName="textBox1" refType="ctrY" refFor="ch" refForName="bullet1"/>
                <dgm:constr type="w" for="ch" forName="textBox1" refType="w" fact="0.4"/>
                <dgm:constr type="h" for="ch" forName="textBox1" refType="h" fact="0.738"/>
                <dgm:constr type="userA" refType="h" refFor="ch" refForName="bullet1" fact="0.53"/>
                <dgm:constr type="rMarg" for="ch" forName="textBox1" refType="userA" fact="2.834"/>
                <dgm:constr type="primFontSz" for="ch" ptType="node" op="equ" val="65"/>
              </dgm:constrLst>
              <dgm:ruleLst/>
              <dgm:forEach name="Name5" axis="ch" ptType="node" cnt="1">
                <dgm:layoutNode name="bullet1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1" styleLbl="revTx">
                  <dgm:varLst>
                    <dgm:bulletEnabled val="1"/>
                  </dgm:varLst>
                  <dgm:alg type="tx">
                    <dgm:param type="txAnchorVert" val="t"/>
                    <dgm:param type="parTxLTRAlign" val="r"/>
                    <dgm:param type="parTxRTLAlign" val="r"/>
                  </dgm:alg>
                  <dgm:shape xmlns:r="http://schemas.openxmlformats.org/officeDocument/2006/relationships" type="round2DiagRect" r:blip="">
                    <dgm:adjLst/>
                  </dgm:shape>
                  <dgm:presOf axis="desOrSelf" ptType="node"/>
                  <dgm:constrLst>
                    <dgm:constr type="lMarg"/>
                    <dgm:constr type="tMarg"/>
                    <dgm:constr type="bMarg"/>
                  </dgm:constrLst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6" axis="ch" ptType="node" func="cnt" op="equ" val="2">
            <dgm:layoutNode name="arrowDiagram2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7">
                <dgm:if name="Name8" func="var" arg="dir" op="equ" val="norm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l" for="ch" forName="textBox2a" refType="ctrX" refFor="ch" refForName="bullet2a"/>
                    <dgm:constr type="t" for="ch" forName="textBox2a" refType="ctrY" refFor="ch" refForName="bullet2a"/>
                    <dgm:constr type="w" for="ch" forName="textBox2a" refType="w" fact="0.325"/>
                    <dgm:constr type="h" for="ch" forName="textBox2a" refType="h" fact="0.427"/>
                    <dgm:constr type="userA" refType="h" refFor="ch" refForName="bullet2a" fact="0.53"/>
                    <dgm:constr type="l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l" for="ch" forName="textBox2b" refType="ctrX" refFor="ch" refForName="bullet2b"/>
                    <dgm:constr type="t" for="ch" forName="textBox2b" refType="ctrY" refFor="ch" refForName="bullet2b"/>
                    <dgm:constr type="w" for="ch" forName="textBox2b" refType="w" fact="0.325"/>
                    <dgm:constr type="h" for="ch" forName="textBox2b" refType="h" fact="0.662"/>
                    <dgm:constr type="userB" refType="h" refFor="ch" refForName="bullet2b" fact="0.53"/>
                    <dgm:constr type="lMarg" for="ch" forName="textBox2b" refType="userB" fact="2.834"/>
                    <dgm:constr type="primFontSz" for="ch" ptType="node" op="equ" val="65"/>
                  </dgm:constrLst>
                </dgm:if>
                <dgm:else name="Name9">
                  <dgm:constrLst>
                    <dgm:constr type="ctrX" for="ch" forName="bullet2a" refType="w" fact="0.25"/>
                    <dgm:constr type="ctrY" for="ch" forName="bullet2a" refType="h" fact="0.573"/>
                    <dgm:constr type="w" for="ch" forName="bullet2a" refType="w" fact="0.035"/>
                    <dgm:constr type="h" for="ch" forName="bullet2a" refType="w" refFor="ch" refForName="bullet2a"/>
                    <dgm:constr type="r" for="ch" forName="textBox2a" refType="ctrX" refFor="ch" refForName="bullet2a"/>
                    <dgm:constr type="b" for="ch" forName="textBox2a" refType="ctrY" refFor="ch" refForName="bullet2a"/>
                    <dgm:constr type="w" for="ch" forName="textBox2a" refType="w" fact="0.25"/>
                    <dgm:constr type="h" for="ch" forName="textBox2a" refType="h" fact="0.573"/>
                    <dgm:constr type="userA" refType="h" refFor="ch" refForName="bullet2a" fact="0.53"/>
                    <dgm:constr type="rMarg" for="ch" forName="textBox2a" refType="userA" fact="2.834"/>
                    <dgm:constr type="ctrX" for="ch" forName="bullet2b" refType="w" fact="0.585"/>
                    <dgm:constr type="ctrY" for="ch" forName="bullet2b" refType="h" fact="0.338"/>
                    <dgm:constr type="w" for="ch" forName="bullet2b" refType="w" fact="0.06"/>
                    <dgm:constr type="h" for="ch" forName="bullet2b" refType="w" refFor="ch" refForName="bullet2b"/>
                    <dgm:constr type="r" for="ch" forName="textBox2b" refType="ctrX" refFor="ch" refForName="bullet2b"/>
                    <dgm:constr type="b" for="ch" forName="textBox2b" refType="ctrY" refFor="ch" refForName="bullet2b"/>
                    <dgm:constr type="w" for="ch" forName="textBox2b" refType="w" fact="0.28"/>
                    <dgm:constr type="h" for="ch" forName="textBox2b" refType="h" fact="0.338"/>
                    <dgm:constr type="userB" refType="h" refFor="ch" refForName="bullet2b" fact="0.53"/>
                    <dgm:constr type="rMarg" for="ch" forName="textBox2b" refType="userB" fact="2.834"/>
                    <dgm:constr type="primFontSz" for="ch" ptType="node" op="equ" val="65"/>
                  </dgm:constrLst>
                </dgm:else>
              </dgm:choose>
              <dgm:ruleLst/>
              <dgm:forEach name="Name10" axis="ch" ptType="node" cnt="1">
                <dgm:layoutNode name="bullet2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a" styleLbl="revTx">
                  <dgm:varLst>
                    <dgm:bulletEnabled val="1"/>
                  </dgm:varLst>
                  <dgm:choose name="Name11">
                    <dgm:if name="Name12" func="var" arg="dir" op="equ" val="norm">
                      <dgm:choose name="Name13">
                        <dgm:if name="Name1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6">
                      <dgm:choose name="Name17">
                        <dgm:if name="Name1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">
                    <dgm:if name="Name2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23" axis="ch" ptType="node" st="2" cnt="1">
                <dgm:layoutNode name="bullet2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2b" styleLbl="revTx">
                  <dgm:varLst>
                    <dgm:bulletEnabled val="1"/>
                  </dgm:varLst>
                  <dgm:choose name="Name24">
                    <dgm:if name="Name25" func="var" arg="dir" op="equ" val="norm">
                      <dgm:choose name="Name26">
                        <dgm:if name="Name2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2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29">
                      <dgm:choose name="Name30">
                        <dgm:if name="Name3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3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33">
                    <dgm:if name="Name3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3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36" axis="ch" ptType="node" func="cnt" op="equ" val="3">
            <dgm:layoutNode name="arrowDiagram3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37">
                <dgm:if name="Name38" func="var" arg="dir" op="equ" val="norm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l" for="ch" forName="textBox3a" refType="ctrX" refFor="ch" refForName="bullet3a"/>
                    <dgm:constr type="t" for="ch" forName="textBox3a" refType="ctrY" refFor="ch" refForName="bullet3a"/>
                    <dgm:constr type="w" for="ch" forName="textBox3a" refType="w" fact="0.233"/>
                    <dgm:constr type="h" for="ch" forName="textBox3a" refType="h" fact="0.289"/>
                    <dgm:constr type="userA" refType="h" refFor="ch" refForName="bullet3a" fact="0.53"/>
                    <dgm:constr type="l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l" for="ch" forName="textBox3b" refType="ctrX" refFor="ch" refForName="bullet3b"/>
                    <dgm:constr type="t" for="ch" forName="textBox3b" refType="ctrY" refFor="ch" refForName="bullet3b"/>
                    <dgm:constr type="w" for="ch" forName="textBox3b" refType="w" fact="0.24"/>
                    <dgm:constr type="h" for="ch" forName="textBox3b" refType="h" fact="0.544"/>
                    <dgm:constr type="userB" refType="h" refFor="ch" refForName="bullet3b" fact="0.53"/>
                    <dgm:constr type="l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l" for="ch" forName="textBox3c" refType="ctrX" refFor="ch" refForName="bullet3c"/>
                    <dgm:constr type="t" for="ch" forName="textBox3c" refType="ctrY" refFor="ch" refForName="bullet3c"/>
                    <dgm:constr type="w" for="ch" forName="textBox3c" refType="w" fact="0.24"/>
                    <dgm:constr type="h" for="ch" forName="textBox3c" refType="h" fact="0.695"/>
                    <dgm:constr type="userC" refType="h" refFor="ch" refForName="bullet3c" fact="0.53"/>
                    <dgm:constr type="lMarg" for="ch" forName="textBox3c" refType="userC" fact="2.834"/>
                    <dgm:constr type="primFontSz" for="ch" ptType="node" op="equ" val="65"/>
                  </dgm:constrLst>
                </dgm:if>
                <dgm:else name="Name39">
                  <dgm:constrLst>
                    <dgm:constr type="ctrX" for="ch" forName="bullet3a" refType="w" fact="0.14"/>
                    <dgm:constr type="ctrY" for="ch" forName="bullet3a" refType="h" fact="0.711"/>
                    <dgm:constr type="w" for="ch" forName="bullet3a" refType="w" fact="0.026"/>
                    <dgm:constr type="h" for="ch" forName="bullet3a" refType="w" refFor="ch" refForName="bullet3a"/>
                    <dgm:constr type="r" for="ch" forName="textBox3a" refType="ctrX" refFor="ch" refForName="bullet3a"/>
                    <dgm:constr type="b" for="ch" forName="textBox3a" refType="ctrY" refFor="ch" refForName="bullet3a"/>
                    <dgm:constr type="w" for="ch" forName="textBox3a" refType="w" fact="0.14"/>
                    <dgm:constr type="h" for="ch" forName="textBox3a" refType="h" fact="0.711"/>
                    <dgm:constr type="userA" refType="h" refFor="ch" refForName="bullet3a" fact="0.53"/>
                    <dgm:constr type="rMarg" for="ch" forName="textBox3a" refType="userA" fact="2.834"/>
                    <dgm:constr type="ctrX" for="ch" forName="bullet3b" refType="w" fact="0.38"/>
                    <dgm:constr type="ctrY" for="ch" forName="bullet3b" refType="h" fact="0.456"/>
                    <dgm:constr type="w" for="ch" forName="bullet3b" refType="w" fact="0.047"/>
                    <dgm:constr type="h" for="ch" forName="bullet3b" refType="w" refFor="ch" refForName="bullet3b"/>
                    <dgm:constr type="r" for="ch" forName="textBox3b" refType="ctrX" refFor="ch" refForName="bullet3b"/>
                    <dgm:constr type="b" for="ch" forName="textBox3b" refType="ctrY" refFor="ch" refForName="bullet3b"/>
                    <dgm:constr type="w" for="ch" forName="textBox3b" refType="w" fact="0.24"/>
                    <dgm:constr type="h" for="ch" forName="textBox3b" refType="h" fact="0.456"/>
                    <dgm:constr type="userB" refType="h" refFor="ch" refForName="bullet3b" fact="0.53"/>
                    <dgm:constr type="rMarg" for="ch" forName="textBox3b" refType="userB" fact="2.834"/>
                    <dgm:constr type="ctrX" for="ch" forName="bullet3c" refType="w" fact="0.665"/>
                    <dgm:constr type="ctrY" for="ch" forName="bullet3c" refType="h" fact="0.305"/>
                    <dgm:constr type="w" for="ch" forName="bullet3c" refType="w" fact="0.065"/>
                    <dgm:constr type="h" for="ch" forName="bullet3c" refType="w" refFor="ch" refForName="bullet3c"/>
                    <dgm:constr type="r" for="ch" forName="textBox3c" refType="ctrX" refFor="ch" refForName="bullet3c"/>
                    <dgm:constr type="b" for="ch" forName="textBox3c" refType="ctrY" refFor="ch" refForName="bullet3c"/>
                    <dgm:constr type="w" for="ch" forName="textBox3c" refType="w" fact="0.24"/>
                    <dgm:constr type="h" for="ch" forName="textBox3c" refType="h" fact="0.305"/>
                    <dgm:constr type="userC" refType="h" refFor="ch" refForName="bullet3c" fact="0.53"/>
                    <dgm:constr type="rMarg" for="ch" forName="textBox3c" refType="userC" fact="2.834"/>
                    <dgm:constr type="primFontSz" for="ch" ptType="node" op="equ" val="65"/>
                  </dgm:constrLst>
                </dgm:else>
              </dgm:choose>
              <dgm:ruleLst/>
              <dgm:forEach name="Name40" axis="ch" ptType="node" cnt="1">
                <dgm:layoutNode name="bullet3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a" styleLbl="revTx">
                  <dgm:varLst>
                    <dgm:bulletEnabled val="1"/>
                  </dgm:varLst>
                  <dgm:choose name="Name41">
                    <dgm:if name="Name42" func="var" arg="dir" op="equ" val="norm">
                      <dgm:choose name="Name43">
                        <dgm:if name="Name44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45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46">
                      <dgm:choose name="Name47">
                        <dgm:if name="Name48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49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50">
                    <dgm:if name="Name51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52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53" axis="ch" ptType="node" st="2" cnt="1">
                <dgm:layoutNode name="bullet3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b" styleLbl="revTx">
                  <dgm:varLst>
                    <dgm:bulletEnabled val="1"/>
                  </dgm:varLst>
                  <dgm:choose name="Name54">
                    <dgm:if name="Name55" func="var" arg="dir" op="equ" val="norm">
                      <dgm:choose name="Name56">
                        <dgm:if name="Name5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5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59">
                      <dgm:choose name="Name60">
                        <dgm:if name="Name6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6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63">
                    <dgm:if name="Name6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6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66" axis="ch" ptType="node" st="3" cnt="1">
                <dgm:layoutNode name="bullet3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3c" styleLbl="revTx">
                  <dgm:varLst>
                    <dgm:bulletEnabled val="1"/>
                  </dgm:varLst>
                  <dgm:choose name="Name67">
                    <dgm:if name="Name68" func="var" arg="dir" op="equ" val="norm">
                      <dgm:choose name="Name69">
                        <dgm:if name="Name7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7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72">
                      <dgm:choose name="Name73">
                        <dgm:if name="Name7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7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76">
                    <dgm:if name="Name7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7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if name="Name79" axis="ch" ptType="node" func="cnt" op="equ" val="4">
            <dgm:layoutNode name="arrowDiagram4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80">
                <dgm:if name="Name81" func="var" arg="dir" op="equ" val="norm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l" for="ch" forName="textBox4a" refType="ctrX" refFor="ch" refForName="bullet4a"/>
                    <dgm:constr type="t" for="ch" forName="textBox4a" refType="ctrY" refFor="ch" refForName="bullet4a"/>
                    <dgm:constr type="w" for="ch" forName="textBox4a" refType="w" fact="0.171"/>
                    <dgm:constr type="h" for="ch" forName="textBox4a" refType="h" fact="0.238"/>
                    <dgm:constr type="userA" refType="h" refFor="ch" refForName="bullet4a" fact="0.53"/>
                    <dgm:constr type="l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l" for="ch" forName="textBox4b" refType="ctrX" refFor="ch" refForName="bullet4b"/>
                    <dgm:constr type="t" for="ch" forName="textBox4b" refType="ctrY" refFor="ch" refForName="bullet4b"/>
                    <dgm:constr type="w" for="ch" forName="textBox4b" refType="w" fact="0.21"/>
                    <dgm:constr type="h" for="ch" forName="textBox4b" refType="h" fact="0.457"/>
                    <dgm:constr type="userB" refType="h" refFor="ch" refForName="bullet4b" fact="0.53"/>
                    <dgm:constr type="l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l" for="ch" forName="textBox4c" refType="ctrX" refFor="ch" refForName="bullet4c"/>
                    <dgm:constr type="t" for="ch" forName="textBox4c" refType="ctrY" refFor="ch" refForName="bullet4c"/>
                    <dgm:constr type="w" for="ch" forName="textBox4c" refType="w" fact="0.21"/>
                    <dgm:constr type="h" for="ch" forName="textBox4c" refType="h" fact="0.618"/>
                    <dgm:constr type="userC" refType="h" refFor="ch" refForName="bullet4c" fact="0.53"/>
                    <dgm:constr type="l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l" for="ch" forName="textBox4d" refType="ctrX" refFor="ch" refForName="bullet4d"/>
                    <dgm:constr type="t" for="ch" forName="textBox4d" refType="ctrY" refFor="ch" refForName="bullet4d"/>
                    <dgm:constr type="w" for="ch" forName="textBox4d" refType="w" fact="0.21"/>
                    <dgm:constr type="h" for="ch" forName="textBox4d" refType="h" fact="0.717"/>
                    <dgm:constr type="userD" refType="h" refFor="ch" refForName="bullet4d" fact="0.53"/>
                    <dgm:constr type="lMarg" for="ch" forName="textBox4d" refType="userD" fact="2.834"/>
                    <dgm:constr type="primFontSz" for="ch" ptType="node" op="equ" val="65"/>
                  </dgm:constrLst>
                </dgm:if>
                <dgm:else name="Name82">
                  <dgm:constrLst>
                    <dgm:constr type="ctrX" for="ch" forName="bullet4a" refType="w" fact="0.11"/>
                    <dgm:constr type="ctrY" for="ch" forName="bullet4a" refType="h" fact="0.762"/>
                    <dgm:constr type="w" for="ch" forName="bullet4a" refType="w" fact="0.023"/>
                    <dgm:constr type="h" for="ch" forName="bullet4a" refType="w" refFor="ch" refForName="bullet4a"/>
                    <dgm:constr type="r" for="ch" forName="textBox4a" refType="ctrX" refFor="ch" refForName="bullet4a"/>
                    <dgm:constr type="b" for="ch" forName="textBox4a" refType="ctrY" refFor="ch" refForName="bullet4a"/>
                    <dgm:constr type="w" for="ch" forName="textBox4a" refType="w" fact="0.11"/>
                    <dgm:constr type="h" for="ch" forName="textBox4a" refType="h" fact="0.762"/>
                    <dgm:constr type="userA" refType="h" refFor="ch" refForName="bullet4a" fact="0.53"/>
                    <dgm:constr type="rMarg" for="ch" forName="textBox4a" refType="userA" fact="2.834"/>
                    <dgm:constr type="ctrX" for="ch" forName="bullet4b" refType="w" fact="0.281"/>
                    <dgm:constr type="ctrY" for="ch" forName="bullet4b" refType="h" fact="0.543"/>
                    <dgm:constr type="w" for="ch" forName="bullet4b" refType="w" fact="0.04"/>
                    <dgm:constr type="h" for="ch" forName="bullet4b" refType="w" refFor="ch" refForName="bullet4b"/>
                    <dgm:constr type="r" for="ch" forName="textBox4b" refType="ctrX" refFor="ch" refForName="bullet4b"/>
                    <dgm:constr type="b" for="ch" forName="textBox4b" refType="ctrY" refFor="ch" refForName="bullet4b"/>
                    <dgm:constr type="w" for="ch" forName="textBox4b" refType="w" fact="0.171"/>
                    <dgm:constr type="h" for="ch" forName="textBox4b" refType="h" fact="0.543"/>
                    <dgm:constr type="userB" refType="h" refFor="ch" refForName="bullet4b" fact="0.53"/>
                    <dgm:constr type="rMarg" for="ch" forName="textBox4b" refType="userB" fact="2.834"/>
                    <dgm:constr type="ctrX" for="ch" forName="bullet4c" refType="w" fact="0.495"/>
                    <dgm:constr type="ctrY" for="ch" forName="bullet4c" refType="h" fact="0.382"/>
                    <dgm:constr type="w" for="ch" forName="bullet4c" refType="w" fact="0.053"/>
                    <dgm:constr type="h" for="ch" forName="bullet4c" refType="w" refFor="ch" refForName="bullet4c"/>
                    <dgm:constr type="r" for="ch" forName="textBox4c" refType="ctrX" refFor="ch" refForName="bullet4c"/>
                    <dgm:constr type="b" for="ch" forName="textBox4c" refType="ctrY" refFor="ch" refForName="bullet4c"/>
                    <dgm:constr type="w" for="ch" forName="textBox4c" refType="w" fact="0.21"/>
                    <dgm:constr type="h" for="ch" forName="textBox4c" refType="h" fact="0.382"/>
                    <dgm:constr type="userC" refType="h" refFor="ch" refForName="bullet4c" fact="0.53"/>
                    <dgm:constr type="rMarg" for="ch" forName="textBox4c" refType="userC" fact="2.834"/>
                    <dgm:constr type="ctrX" for="ch" forName="bullet4d" refType="w" fact="0.73"/>
                    <dgm:constr type="ctrY" for="ch" forName="bullet4d" refType="h" fact="0.283"/>
                    <dgm:constr type="w" for="ch" forName="bullet4d" refType="w" fact="0.071"/>
                    <dgm:constr type="h" for="ch" forName="bullet4d" refType="w" refFor="ch" refForName="bullet4d"/>
                    <dgm:constr type="r" for="ch" forName="textBox4d" refType="ctrX" refFor="ch" refForName="bullet4d"/>
                    <dgm:constr type="b" for="ch" forName="textBox4d" refType="ctrY" refFor="ch" refForName="bullet4d"/>
                    <dgm:constr type="w" for="ch" forName="textBox4d" refType="w" fact="0.21"/>
                    <dgm:constr type="h" for="ch" forName="textBox4d" refType="h" fact="0.283"/>
                    <dgm:constr type="userD" refType="h" refFor="ch" refForName="bullet4d" fact="0.53"/>
                    <dgm:constr type="rMarg" for="ch" forName="textBox4d" refType="userD" fact="2.834"/>
                    <dgm:constr type="primFontSz" for="ch" ptType="node" op="equ" val="65"/>
                  </dgm:constrLst>
                </dgm:else>
              </dgm:choose>
              <dgm:ruleLst/>
              <dgm:forEach name="Name83" axis="ch" ptType="node" cnt="1">
                <dgm:layoutNode name="bullet4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a" styleLbl="revTx">
                  <dgm:varLst>
                    <dgm:bulletEnabled val="1"/>
                  </dgm:varLst>
                  <dgm:choose name="Name84">
                    <dgm:if name="Name85" func="var" arg="dir" op="equ" val="norm">
                      <dgm:choose name="Name86">
                        <dgm:if name="Name87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88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89">
                      <dgm:choose name="Name90">
                        <dgm:if name="Name91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92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93">
                    <dgm:if name="Name94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95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96" axis="ch" ptType="node" st="2" cnt="1">
                <dgm:layoutNode name="bullet4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b" styleLbl="revTx">
                  <dgm:varLst>
                    <dgm:bulletEnabled val="1"/>
                  </dgm:varLst>
                  <dgm:choose name="Name97">
                    <dgm:if name="Name98" func="var" arg="dir" op="equ" val="norm">
                      <dgm:choose name="Name99">
                        <dgm:if name="Name100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01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05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06">
                    <dgm:if name="Name107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08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09" axis="ch" ptType="node" st="3" cnt="1">
                <dgm:layoutNode name="bullet4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c" styleLbl="revTx">
                  <dgm:varLst>
                    <dgm:bulletEnabled val="1"/>
                  </dgm:varLst>
                  <dgm:choose name="Name110">
                    <dgm:if name="Name111" func="var" arg="dir" op="equ" val="norm">
                      <dgm:choose name="Name112">
                        <dgm:if name="Name11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1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15">
                      <dgm:choose name="Name116">
                        <dgm:if name="Name11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1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19">
                    <dgm:if name="Name12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2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22" axis="ch" ptType="node" st="4" cnt="1">
                <dgm:layoutNode name="bullet4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4d" styleLbl="revTx">
                  <dgm:varLst>
                    <dgm:bulletEnabled val="1"/>
                  </dgm:varLst>
                  <dgm:choose name="Name123">
                    <dgm:if name="Name124" func="var" arg="dir" op="equ" val="norm">
                      <dgm:choose name="Name125">
                        <dgm:if name="Name12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2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28">
                      <dgm:choose name="Name129">
                        <dgm:if name="Name13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3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32">
                    <dgm:if name="Name13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3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if>
          <dgm:else name="Name135">
            <dgm:layoutNode name="arrowDiagram5">
              <dgm:alg type="composite">
                <dgm:param type="vertAlign" val="none"/>
                <dgm:param type="horzAlign" val="none"/>
              </dgm:alg>
              <dgm:shape xmlns:r="http://schemas.openxmlformats.org/officeDocument/2006/relationships" r:blip="">
                <dgm:adjLst/>
              </dgm:shape>
              <dgm:presOf/>
              <dgm:choose name="Name136">
                <dgm:if name="Name137" func="var" arg="dir" op="equ" val="norm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l" for="ch" forName="textBox5a" refType="ctrX" refFor="ch" refForName="bullet5a"/>
                    <dgm:constr type="t" for="ch" forName="textBox5a" refType="ctrY" refFor="ch" refForName="bullet5a"/>
                    <dgm:constr type="w" for="ch" forName="textBox5a" refType="w" fact="0.131"/>
                    <dgm:constr type="h" for="ch" forName="textBox5a" refType="h" fact="0.238"/>
                    <dgm:constr type="userA" refType="h" refFor="ch" refForName="bullet5a" fact="0.53"/>
                    <dgm:constr type="l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l" for="ch" forName="textBox5b" refType="ctrX" refFor="ch" refForName="bullet5b"/>
                    <dgm:constr type="t" for="ch" forName="textBox5b" refType="ctrY" refFor="ch" refForName="bullet5b"/>
                    <dgm:constr type="w" for="ch" forName="textBox5b" refType="w" fact="0.166"/>
                    <dgm:constr type="h" for="ch" forName="textBox5b" refType="h" fact="0.419"/>
                    <dgm:constr type="userB" refType="h" refFor="ch" refForName="bullet5b" fact="0.53"/>
                    <dgm:constr type="l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l" for="ch" forName="textBox5c" refType="ctrX" refFor="ch" refForName="bullet5c"/>
                    <dgm:constr type="t" for="ch" forName="textBox5c" refType="ctrY" refFor="ch" refForName="bullet5c"/>
                    <dgm:constr type="w" for="ch" forName="textBox5c" refType="w" fact="0.193"/>
                    <dgm:constr type="h" for="ch" forName="textBox5c" refType="h" fact="0.562"/>
                    <dgm:constr type="userC" refType="h" refFor="ch" refForName="bullet5c" fact="0.53"/>
                    <dgm:constr type="l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l" for="ch" forName="textBox5d" refType="ctrX" refFor="ch" refForName="bullet5d"/>
                    <dgm:constr type="t" for="ch" forName="textBox5d" refType="ctrY" refFor="ch" refForName="bullet5d"/>
                    <dgm:constr type="w" for="ch" forName="textBox5d" refType="w" fact="0.2"/>
                    <dgm:constr type="h" for="ch" forName="textBox5d" refType="h" fact="0.67"/>
                    <dgm:constr type="userD" refType="h" refFor="ch" refForName="bullet5d" fact="0.53"/>
                    <dgm:constr type="l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l" for="ch" forName="textBox5e" refType="ctrX" refFor="ch" refForName="bullet5e"/>
                    <dgm:constr type="t" for="ch" forName="textBox5e" refType="ctrY" refFor="ch" refForName="bullet5e"/>
                    <dgm:constr type="w" for="ch" forName="textBox5e" refType="w" fact="0.2"/>
                    <dgm:constr type="h" for="ch" forName="textBox5e" refType="h" fact="0.736"/>
                    <dgm:constr type="userE" refType="h" refFor="ch" refForName="bullet5e" fact="0.53"/>
                    <dgm:constr type="lMarg" for="ch" forName="textBox5e" refType="userE" fact="2.834"/>
                    <dgm:constr type="primFontSz" for="ch" ptType="node" op="equ" val="65"/>
                  </dgm:constrLst>
                </dgm:if>
                <dgm:else name="Name138">
                  <dgm:constrLst>
                    <dgm:constr type="ctrX" for="ch" forName="bullet5a" refType="w" fact="0.11"/>
                    <dgm:constr type="ctrY" for="ch" forName="bullet5a" refType="h" fact="0.762"/>
                    <dgm:constr type="w" for="ch" forName="bullet5a" refType="w" fact="0.023"/>
                    <dgm:constr type="h" for="ch" forName="bullet5a" refType="w" refFor="ch" refForName="bullet5a"/>
                    <dgm:constr type="r" for="ch" forName="textBox5a" refType="ctrX" refFor="ch" refForName="bullet5a"/>
                    <dgm:constr type="b" for="ch" forName="textBox5a" refType="ctrY" refFor="ch" refForName="bullet5a"/>
                    <dgm:constr type="w" for="ch" forName="textBox5a" refType="w" fact="0.11"/>
                    <dgm:constr type="h" for="ch" forName="textBox5a" refType="h" fact="0.762"/>
                    <dgm:constr type="userA" refType="h" refFor="ch" refForName="bullet5a" fact="0.53"/>
                    <dgm:constr type="rMarg" for="ch" forName="textBox5a" refType="userA" fact="2.834"/>
                    <dgm:constr type="ctrX" for="ch" forName="bullet5b" refType="w" fact="0.241"/>
                    <dgm:constr type="ctrY" for="ch" forName="bullet5b" refType="h" fact="0.581"/>
                    <dgm:constr type="w" for="ch" forName="bullet5b" refType="w" fact="0.036"/>
                    <dgm:constr type="h" for="ch" forName="bullet5b" refType="w" refFor="ch" refForName="bullet5b"/>
                    <dgm:constr type="r" for="ch" forName="textBox5b" refType="ctrX" refFor="ch" refForName="bullet5b"/>
                    <dgm:constr type="b" for="ch" forName="textBox5b" refType="ctrY" refFor="ch" refForName="bullet5b"/>
                    <dgm:constr type="w" for="ch" forName="textBox5b" refType="w" fact="0.131"/>
                    <dgm:constr type="h" for="ch" forName="textBox5b" refType="h" fact="0.581"/>
                    <dgm:constr type="userB" refType="h" refFor="ch" refForName="bullet5b" fact="0.53"/>
                    <dgm:constr type="rMarg" for="ch" forName="textBox5b" refType="userB" fact="2.834"/>
                    <dgm:constr type="ctrX" for="ch" forName="bullet5c" refType="w" fact="0.407"/>
                    <dgm:constr type="ctrY" for="ch" forName="bullet5c" refType="h" fact="0.438"/>
                    <dgm:constr type="w" for="ch" forName="bullet5c" refType="w" fact="0.048"/>
                    <dgm:constr type="h" for="ch" forName="bullet5c" refType="w" refFor="ch" refForName="bullet5c"/>
                    <dgm:constr type="r" for="ch" forName="textBox5c" refType="ctrX" refFor="ch" refForName="bullet5c"/>
                    <dgm:constr type="b" for="ch" forName="textBox5c" refType="ctrY" refFor="ch" refForName="bullet5c"/>
                    <dgm:constr type="w" for="ch" forName="textBox5c" refType="w" fact="0.166"/>
                    <dgm:constr type="h" for="ch" forName="textBox5c" refType="h" fact="0.438"/>
                    <dgm:constr type="userC" refType="h" refFor="ch" refForName="bullet5c" fact="0.53"/>
                    <dgm:constr type="rMarg" for="ch" forName="textBox5c" refType="userC" fact="2.834"/>
                    <dgm:constr type="ctrX" for="ch" forName="bullet5d" refType="w" fact="0.6"/>
                    <dgm:constr type="ctrY" for="ch" forName="bullet5d" refType="h" fact="0.33"/>
                    <dgm:constr type="w" for="ch" forName="bullet5d" refType="w" fact="0.062"/>
                    <dgm:constr type="h" for="ch" forName="bullet5d" refType="w" refFor="ch" refForName="bullet5d"/>
                    <dgm:constr type="r" for="ch" forName="textBox5d" refType="ctrX" refFor="ch" refForName="bullet5d"/>
                    <dgm:constr type="b" for="ch" forName="textBox5d" refType="ctrY" refFor="ch" refForName="bullet5d"/>
                    <dgm:constr type="w" for="ch" forName="textBox5d" refType="w" fact="0.193"/>
                    <dgm:constr type="h" for="ch" forName="textBox5d" refType="h" fact="0.33"/>
                    <dgm:constr type="userD" refType="h" refFor="ch" refForName="bullet5d" fact="0.53"/>
                    <dgm:constr type="rMarg" for="ch" forName="textBox5d" refType="userD" fact="2.834"/>
                    <dgm:constr type="ctrX" for="ch" forName="bullet5e" refType="w" fact="0.8"/>
                    <dgm:constr type="ctrY" for="ch" forName="bullet5e" refType="h" fact="0.264"/>
                    <dgm:constr type="w" for="ch" forName="bullet5e" refType="w" fact="0.079"/>
                    <dgm:constr type="h" for="ch" forName="bullet5e" refType="w" refFor="ch" refForName="bullet5e"/>
                    <dgm:constr type="r" for="ch" forName="textBox5e" refType="ctrX" refFor="ch" refForName="bullet5e"/>
                    <dgm:constr type="b" for="ch" forName="textBox5e" refType="ctrY" refFor="ch" refForName="bullet5e"/>
                    <dgm:constr type="w" for="ch" forName="textBox5e" refType="w" fact="0.2"/>
                    <dgm:constr type="h" for="ch" forName="textBox5e" refType="h" fact="0.264"/>
                    <dgm:constr type="userE" refType="h" refFor="ch" refForName="bullet5e" fact="0.53"/>
                    <dgm:constr type="rMarg" for="ch" forName="textBox5e" refType="userE" fact="2.834"/>
                    <dgm:constr type="primFontSz" for="ch" ptType="node" op="equ" val="65"/>
                  </dgm:constrLst>
                </dgm:else>
              </dgm:choose>
              <dgm:ruleLst/>
              <dgm:forEach name="Name139" axis="ch" ptType="node" cnt="1">
                <dgm:layoutNode name="bullet5a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a" styleLbl="revTx">
                  <dgm:varLst>
                    <dgm:bulletEnabled val="1"/>
                  </dgm:varLst>
                  <dgm:choose name="Name140">
                    <dgm:if name="Name141" func="var" arg="dir" op="equ" val="norm">
                      <dgm:choose name="Name142">
                        <dgm:if name="Name143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44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45">
                      <dgm:choose name="Name146">
                        <dgm:if name="Name147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48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49">
                    <dgm:if name="Name150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51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52" axis="ch" ptType="node" st="2" cnt="1">
                <dgm:layoutNode name="bullet5b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b" styleLbl="revTx">
                  <dgm:varLst>
                    <dgm:bulletEnabled val="1"/>
                  </dgm:varLst>
                  <dgm:choose name="Name153">
                    <dgm:if name="Name154" func="var" arg="dir" op="equ" val="norm">
                      <dgm:choose name="Name155">
                        <dgm:if name="Name156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57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58">
                      <dgm:choose name="Name159">
                        <dgm:if name="Name160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61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62">
                    <dgm:if name="Name163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64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65" axis="ch" ptType="node" st="3" cnt="1">
                <dgm:layoutNode name="bullet5c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c" styleLbl="revTx">
                  <dgm:varLst>
                    <dgm:bulletEnabled val="1"/>
                  </dgm:varLst>
                  <dgm:choose name="Name166">
                    <dgm:if name="Name167" func="var" arg="dir" op="equ" val="norm">
                      <dgm:choose name="Name168">
                        <dgm:if name="Name169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70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71">
                      <dgm:choose name="Name172">
                        <dgm:if name="Name173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74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75">
                    <dgm:if name="Name176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77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78" axis="ch" ptType="node" st="4" cnt="1">
                <dgm:layoutNode name="bullet5d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d" styleLbl="revTx">
                  <dgm:varLst>
                    <dgm:bulletEnabled val="1"/>
                  </dgm:varLst>
                  <dgm:choose name="Name179">
                    <dgm:if name="Name180" func="var" arg="dir" op="equ" val="norm">
                      <dgm:choose name="Name181">
                        <dgm:if name="Name182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83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84">
                      <dgm:choose name="Name185">
                        <dgm:if name="Name186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187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188">
                    <dgm:if name="Name189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190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  <dgm:forEach name="Name191" axis="ch" ptType="node" st="5" cnt="1">
                <dgm:layoutNode name="bullet5e" styleLbl="node1">
                  <dgm:alg type="sp"/>
                  <dgm:shape xmlns:r="http://schemas.openxmlformats.org/officeDocument/2006/relationships" type="ellipse" r:blip="">
                    <dgm:adjLst/>
                  </dgm:shape>
                  <dgm:presOf/>
                  <dgm:constrLst/>
                  <dgm:ruleLst/>
                </dgm:layoutNode>
                <dgm:layoutNode name="textBox5e" styleLbl="revTx">
                  <dgm:varLst>
                    <dgm:bulletEnabled val="1"/>
                  </dgm:varLst>
                  <dgm:choose name="Name192">
                    <dgm:if name="Name193" func="var" arg="dir" op="equ" val="norm">
                      <dgm:choose name="Name194">
                        <dgm:if name="Name195" axis="root des" ptType="all node" func="maxDepth" op="gt" val="1">
                          <dgm:alg type="tx">
                            <dgm:param type="txAnchorVert" val="t"/>
                            <dgm:param type="parTxLTRAlign" val="l"/>
                            <dgm:param type="parTxRTLAlign" val="r"/>
                          </dgm:alg>
                        </dgm:if>
                        <dgm:else name="Name196">
                          <dgm:alg type="tx">
                            <dgm:param type="txAnchorVert" val="t"/>
                            <dgm:param type="parTxLTRAlign" val="l"/>
                            <dgm:param type="parTxRTLAlign" val="l"/>
                          </dgm:alg>
                        </dgm:else>
                      </dgm:choose>
                    </dgm:if>
                    <dgm:else name="Name197">
                      <dgm:choose name="Name198">
                        <dgm:if name="Name199" axis="root des" ptType="all node" func="maxDepth" op="gt" val="1">
                          <dgm:alg type="tx">
                            <dgm:param type="txAnchorVert" val="b"/>
                            <dgm:param type="txAnchorVertCh" val="b"/>
                            <dgm:param type="parTxLTRAlign" val="l"/>
                            <dgm:param type="parTxRTLAlign" val="r"/>
                          </dgm:alg>
                        </dgm:if>
                        <dgm:else name="Name200">
                          <dgm:alg type="tx">
                            <dgm:param type="txAnchorVert" val="b"/>
                            <dgm:param type="parTxLTRAlign" val="r"/>
                            <dgm:param type="parTxRTL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hoose name="Name201">
                    <dgm:if name="Name202" func="var" arg="dir" op="equ" val="norm">
                      <dgm:constrLst>
                        <dgm:constr type="rMarg"/>
                        <dgm:constr type="tMarg"/>
                        <dgm:constr type="bMarg"/>
                      </dgm:constrLst>
                    </dgm:if>
                    <dgm:else name="Name203">
                      <dgm:constrLst>
                        <dgm:constr type="lMarg"/>
                        <dgm:constr type="tMarg"/>
                        <dgm:constr type="bMarg"/>
                      </dgm:constrLst>
                    </dgm:else>
                  </dgm:choose>
                  <dgm:ruleLst>
                    <dgm:rule type="primFontSz" val="5" fact="NaN" max="NaN"/>
                  </dgm:ruleLst>
                </dgm:layoutNode>
              </dgm:forEach>
            </dgm:layoutNode>
          </dgm:else>
        </dgm:choose>
      </dgm:if>
      <dgm:else name="Name20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39" cy="464820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40" y="0"/>
            <a:ext cx="3037839" cy="464820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9054136F-75D2-4C59-AADD-CE79CC68403E}" type="datetimeFigureOut">
              <a:rPr lang="en-US"/>
              <a:pPr>
                <a:defRPr/>
              </a:pPr>
              <a:t>10/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39" cy="464820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40" y="8829967"/>
            <a:ext cx="3037839" cy="464820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40CEB14-5F48-45DC-8601-0A510B14F7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589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39" cy="464820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40" y="0"/>
            <a:ext cx="3037839" cy="464820"/>
          </a:xfrm>
          <a:prstGeom prst="rect">
            <a:avLst/>
          </a:prstGeom>
        </p:spPr>
        <p:txBody>
          <a:bodyPr vert="horz" lIns="91436" tIns="45718" rIns="91436" bIns="45718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65B2CC9-48C3-440B-B71A-B90B6EBABAFA}" type="datetimeFigureOut">
              <a:rPr lang="vi-VN"/>
              <a:pPr>
                <a:defRPr/>
              </a:pPr>
              <a:t>07/10/2019</a:t>
            </a:fld>
            <a:endParaRPr lang="vi-V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36" tIns="45718" rIns="91436" bIns="45718" rtlCol="0" anchor="ctr"/>
          <a:lstStyle/>
          <a:p>
            <a:pPr lvl="0"/>
            <a:endParaRPr lang="vi-VN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1" y="4415793"/>
            <a:ext cx="5608320" cy="4183380"/>
          </a:xfrm>
          <a:prstGeom prst="rect">
            <a:avLst/>
          </a:prstGeom>
        </p:spPr>
        <p:txBody>
          <a:bodyPr vert="horz" lIns="91436" tIns="45718" rIns="91436" bIns="45718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vi-VN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39" cy="464820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vi-V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40" y="8829967"/>
            <a:ext cx="3037839" cy="464820"/>
          </a:xfrm>
          <a:prstGeom prst="rect">
            <a:avLst/>
          </a:prstGeom>
        </p:spPr>
        <p:txBody>
          <a:bodyPr vert="horz" lIns="91436" tIns="45718" rIns="91436" bIns="45718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D4FA95C-5A78-4C24-8B23-78118B2FD977}" type="slidenum">
              <a:rPr lang="vi-VN"/>
              <a:pPr>
                <a:defRPr/>
              </a:pPr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1624089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6484659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0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2566885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725645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2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5707504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3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5157184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3439969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9277175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6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77072165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7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62702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71081144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-</a:t>
            </a:r>
            <a:r>
              <a:rPr lang="en-US" baseline="0" dirty="0"/>
              <a:t> </a:t>
            </a:r>
            <a:r>
              <a:rPr lang="en-US" baseline="0" dirty="0" err="1"/>
              <a:t>Đổi</a:t>
            </a:r>
            <a:r>
              <a:rPr lang="en-US" baseline="0" dirty="0"/>
              <a:t> </a:t>
            </a:r>
            <a:r>
              <a:rPr lang="en-US" baseline="0" dirty="0" err="1"/>
              <a:t>màu</a:t>
            </a:r>
            <a:r>
              <a:rPr lang="en-US" baseline="0" dirty="0"/>
              <a:t> </a:t>
            </a:r>
            <a:r>
              <a:rPr lang="en-US" baseline="0" dirty="0" err="1"/>
              <a:t>chữ</a:t>
            </a:r>
            <a:r>
              <a:rPr lang="en-US" baseline="0" dirty="0"/>
              <a:t> </a:t>
            </a:r>
            <a:r>
              <a:rPr lang="en-US" baseline="0" dirty="0" err="1"/>
              <a:t>trong</a:t>
            </a:r>
            <a:r>
              <a:rPr lang="en-US" baseline="0" dirty="0"/>
              <a:t> </a:t>
            </a:r>
            <a:r>
              <a:rPr lang="en-US" baseline="0" dirty="0" err="1"/>
              <a:t>hình</a:t>
            </a:r>
            <a:r>
              <a:rPr lang="en-US" baseline="0" dirty="0"/>
              <a:t> (Infrastructure…)</a:t>
            </a:r>
            <a:br>
              <a:rPr lang="en-US" baseline="0" dirty="0"/>
            </a:br>
            <a:r>
              <a:rPr lang="en-US" baseline="0" dirty="0"/>
              <a:t>- 600 or 1000 kg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19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2658968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64405341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0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7975063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1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55762541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2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101743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3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7542812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3055818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5489881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6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91364194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7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9572022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2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7002364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3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314193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4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3906694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5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2889958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6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1267762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7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1479485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8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1848657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D4FA95C-5A78-4C24-8B23-78118B2FD977}" type="slidenum">
              <a:rPr lang="vi-VN" smtClean="0"/>
              <a:pPr>
                <a:defRPr/>
              </a:pPr>
              <a:t>9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6773542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9DC48A-231A-4E64-92CD-2C47271865A9}" type="datetime1">
              <a:rPr lang="en-US" smtClean="0"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F3ADF9-7BE6-4B4E-99FB-8B1EC2C6E9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76555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0631C7-496B-454E-A56E-C6B57D433B54}" type="datetime1">
              <a:rPr lang="en-US" smtClean="0"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87977F-5402-4F5D-97AA-A98FD3CCD4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26616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4CE0D3-BB01-4FAD-BE45-F29558F32DDE}" type="datetime1">
              <a:rPr lang="en-US" smtClean="0"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47CFE-9AA1-4EE7-BB93-56F13401B0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06446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A02D12-2B54-411C-A34A-3605FACD62CD}" type="datetime1">
              <a:rPr lang="en-US" smtClean="0"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09919-D48C-4316-A9E9-286DDED6F2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731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07DCA7-7B24-4DE3-A05B-69E5569D9DBB}" type="datetime1">
              <a:rPr lang="en-US" smtClean="0"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B927EA-A7D6-47C9-AF2E-F5BC158BA5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9859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CB22DA-F584-4BC9-8DF7-7498A1206489}" type="datetime1">
              <a:rPr lang="en-US" smtClean="0"/>
              <a:t>10/7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79C4A9-DC5E-4AC1-841E-B58A281722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483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70ACC2-D957-4434-88E4-4D8F5FA64F29}" type="datetime1">
              <a:rPr lang="en-US" smtClean="0"/>
              <a:t>10/7/201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4511F2-654D-40AD-8DE7-406D5AC7AC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37556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12A9E5-7B9F-4D6D-9AEF-D9B92658DADC}" type="datetime1">
              <a:rPr lang="en-US" smtClean="0"/>
              <a:t>10/7/2019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1E85C-236C-4010-AF07-1A8FBA8DB0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1714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5791CE-4980-4018-9747-465ABC37E953}" type="datetime1">
              <a:rPr lang="en-US" smtClean="0"/>
              <a:t>10/7/2019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176388-1116-42B7-805B-9359797F6A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6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31142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10C92F-6CB6-4266-B75F-8C7DFF7BB0C7}" type="datetime1">
              <a:rPr lang="en-US" smtClean="0"/>
              <a:t>10/7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9F6C81-A7AA-4C63-A0EC-2EA5397AC3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64094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7FA78A-11D7-411D-8110-4AFDC5AB4561}" type="datetime1">
              <a:rPr lang="en-US" smtClean="0"/>
              <a:t>10/7/2019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E6B68-5EE9-4335-BFE7-29F171BEE4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96801"/>
            <a:ext cx="1468339" cy="655674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" y="83612"/>
            <a:ext cx="1143000" cy="675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7583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4000" r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76F4FC7-DF7B-459C-B742-5BF591F1D5AE}" type="datetime1">
              <a:rPr lang="en-US" smtClean="0"/>
              <a:t>10/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CEBC610-5B33-4943-82CA-1C87EDCC97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jpe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://ceos-cube.org/" TargetMode="External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https://vnsc.org.vn/wp-content/uploads/IMG_8074-600x450.jpg" TargetMode="External"/><Relationship Id="rId4" Type="http://schemas.openxmlformats.org/officeDocument/2006/relationships/image" Target="../media/image3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image" Target="../media/image41.png"/><Relationship Id="rId7" Type="http://schemas.openxmlformats.org/officeDocument/2006/relationships/image" Target="../media/image4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jpeg"/><Relationship Id="rId3" Type="http://schemas.openxmlformats.org/officeDocument/2006/relationships/image" Target="../media/image58.jpeg"/><Relationship Id="rId7" Type="http://schemas.openxmlformats.org/officeDocument/2006/relationships/image" Target="../media/image6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jpeg"/><Relationship Id="rId5" Type="http://schemas.openxmlformats.org/officeDocument/2006/relationships/image" Target="../media/image59.jpeg"/><Relationship Id="rId4" Type="http://schemas.microsoft.com/office/2007/relationships/hdphoto" Target="../media/hdphoto4.wd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jpeg"/><Relationship Id="rId4" Type="http://schemas.openxmlformats.org/officeDocument/2006/relationships/image" Target="../media/image68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7" Type="http://schemas.openxmlformats.org/officeDocument/2006/relationships/image" Target="../media/image74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jpg"/><Relationship Id="rId5" Type="http://schemas.openxmlformats.org/officeDocument/2006/relationships/image" Target="../media/image72.jpeg"/><Relationship Id="rId4" Type="http://schemas.openxmlformats.org/officeDocument/2006/relationships/image" Target="../media/image7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10" Type="http://schemas.openxmlformats.org/officeDocument/2006/relationships/image" Target="../media/image13.jpeg"/><Relationship Id="rId4" Type="http://schemas.openxmlformats.org/officeDocument/2006/relationships/diagramLayout" Target="../diagrams/layout3.xml"/><Relationship Id="rId9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microsoft.com/office/2007/relationships/diagramDrawing" Target="../diagrams/drawing4.xml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12" Type="http://schemas.openxmlformats.org/officeDocument/2006/relationships/diagramColors" Target="../diagrams/colors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11" Type="http://schemas.openxmlformats.org/officeDocument/2006/relationships/diagramQuickStyle" Target="../diagrams/quickStyle4.xml"/><Relationship Id="rId5" Type="http://schemas.openxmlformats.org/officeDocument/2006/relationships/image" Target="../media/image15.png"/><Relationship Id="rId10" Type="http://schemas.openxmlformats.org/officeDocument/2006/relationships/diagramLayout" Target="../diagrams/layout4.xml"/><Relationship Id="rId4" Type="http://schemas.openxmlformats.org/officeDocument/2006/relationships/image" Target="../media/image6.png"/><Relationship Id="rId9" Type="http://schemas.openxmlformats.org/officeDocument/2006/relationships/diagramData" Target="../diagrams/data4.xml"/><Relationship Id="rId1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6934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916" y="115190"/>
            <a:ext cx="1650084" cy="956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953"/>
            <a:ext cx="1571249" cy="9288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1447800" y="4062905"/>
            <a:ext cx="9194116" cy="30236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402080" y="115190"/>
            <a:ext cx="6324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Vietnam Academy of Science and Technology</a:t>
            </a:r>
          </a:p>
          <a:p>
            <a:pPr algn="ctr">
              <a:lnSpc>
                <a:spcPct val="150000"/>
              </a:lnSpc>
            </a:pPr>
            <a:r>
              <a:rPr lang="en-US" sz="20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VIETNAM NATIONAL SPACE CENTER</a:t>
            </a:r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8567677" flipH="1">
            <a:off x="78156" y="1330884"/>
            <a:ext cx="1032547" cy="1059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590800" y="6400800"/>
            <a:ext cx="39187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i="1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Hanoi – Sep. 2019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0" y="2286000"/>
            <a:ext cx="91440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lvl="0" algn="ctr" eaLnBrk="1" hangingPunct="1">
              <a:lnSpc>
                <a:spcPct val="150000"/>
              </a:lnSpc>
            </a:pPr>
            <a:r>
              <a:rPr lang="en-US" altLang="en-US" sz="2800" b="1" dirty="0">
                <a:solidFill>
                  <a:srgbClr val="F79646">
                    <a:lumMod val="75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INTRODUCTION TO</a:t>
            </a:r>
            <a:endParaRPr lang="en-US" altLang="en-US" sz="2800" b="1" dirty="0">
              <a:solidFill>
                <a:srgbClr val="F79646">
                  <a:lumMod val="75000"/>
                </a:srgbClr>
              </a:solidFill>
              <a:latin typeface="Arial" charset="0"/>
            </a:endParaRPr>
          </a:p>
          <a:p>
            <a:pPr algn="ctr">
              <a:lnSpc>
                <a:spcPct val="150000"/>
              </a:lnSpc>
            </a:pPr>
            <a:r>
              <a:rPr lang="en-US" altLang="en-US" sz="36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Vietnam National Space Cen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F3ADF9-7BE6-4B4E-99FB-8B1EC2C6E97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pic>
        <p:nvPicPr>
          <p:cNvPr id="16" name="Picture 13" descr="2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2165" b="88745" l="4000" r="97818">
                        <a14:foregroundMark x1="39818" y1="10823" x2="33273" y2="9957"/>
                        <a14:foregroundMark x1="29273" y1="19481" x2="29273" y2="19481"/>
                        <a14:foregroundMark x1="69636" y1="12554" x2="69636" y2="12554"/>
                        <a14:foregroundMark x1="71818" y1="16883" x2="71818" y2="16883"/>
                        <a14:foregroundMark x1="63818" y1="11688" x2="63818" y2="1168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0556" y="4672505"/>
            <a:ext cx="4040367" cy="169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2362729">
            <a:off x="7672444" y="1469012"/>
            <a:ext cx="1256722" cy="697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515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pace technology applications</a:t>
            </a:r>
          </a:p>
        </p:txBody>
      </p:sp>
      <p:sp>
        <p:nvSpPr>
          <p:cNvPr id="10" name="Rectangle 9"/>
          <p:cNvSpPr/>
          <p:nvPr/>
        </p:nvSpPr>
        <p:spPr>
          <a:xfrm>
            <a:off x="76200" y="3032165"/>
            <a:ext cx="43434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Arial" pitchFamily="34" charset="0"/>
                <a:cs typeface="Arial" pitchFamily="34" charset="0"/>
              </a:rPr>
              <a:t>Rice crop monitoring in An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Giang</a:t>
            </a:r>
            <a:r>
              <a:rPr lang="en-US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11" name="Picture 10" descr="rice%20crop%20map3b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201" y="766763"/>
            <a:ext cx="2339563" cy="219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51" descr="bt-kg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32124" y="858203"/>
            <a:ext cx="3607076" cy="219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472" descr="APP101009N_Ri30M5_AG_Areas_Huyen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26639"/>
          <a:stretch>
            <a:fillRect/>
          </a:stretch>
        </p:blipFill>
        <p:spPr bwMode="auto">
          <a:xfrm>
            <a:off x="2438400" y="762000"/>
            <a:ext cx="2274942" cy="2194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Rectangle 14"/>
          <p:cNvSpPr/>
          <p:nvPr/>
        </p:nvSpPr>
        <p:spPr>
          <a:xfrm>
            <a:off x="4953000" y="3052763"/>
            <a:ext cx="43434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Arial" pitchFamily="34" charset="0"/>
                <a:cs typeface="Arial" pitchFamily="34" charset="0"/>
              </a:rPr>
              <a:t>Coastal zone erosion management</a:t>
            </a:r>
          </a:p>
        </p:txBody>
      </p:sp>
      <p:pic>
        <p:nvPicPr>
          <p:cNvPr id="16" name="Picture 15" descr="anh_NDVI_tohop32"/>
          <p:cNvPicPr/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86435" y="4093547"/>
            <a:ext cx="876890" cy="2013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8600" y="3962400"/>
            <a:ext cx="2255053" cy="2178227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-381000" y="6107429"/>
            <a:ext cx="563628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>
                <a:latin typeface="Arial" pitchFamily="34" charset="0"/>
                <a:cs typeface="Arial" pitchFamily="34" charset="0"/>
              </a:rPr>
              <a:t>Forest mapping and monitoring in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Tay</a:t>
            </a:r>
            <a:r>
              <a:rPr lang="en-US" dirty="0">
                <a:latin typeface="Arial" pitchFamily="34" charset="0"/>
                <a:cs typeface="Arial" pitchFamily="34" charset="0"/>
              </a:rPr>
              <a:t> Nguyen</a:t>
            </a:r>
          </a:p>
        </p:txBody>
      </p:sp>
      <p:pic>
        <p:nvPicPr>
          <p:cNvPr id="19" name="Picture 1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581400"/>
            <a:ext cx="3829050" cy="265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4648200" y="6121569"/>
            <a:ext cx="479808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vi-VN" dirty="0">
                <a:latin typeface="Arial" pitchFamily="34" charset="0"/>
                <a:cs typeface="Arial" pitchFamily="34" charset="0"/>
              </a:rPr>
              <a:t>Flood monitoring </a:t>
            </a:r>
            <a:r>
              <a:rPr lang="vi-VN">
                <a:latin typeface="Arial" pitchFamily="34" charset="0"/>
                <a:cs typeface="Arial" pitchFamily="34" charset="0"/>
              </a:rPr>
              <a:t>at the Red River Delta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87630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15240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Vietnam Data Cub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1903BF2-80DC-4824-B441-708535252F5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883248"/>
            <a:ext cx="4209806" cy="2756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>
            <a:extLst>
              <a:ext uri="{FF2B5EF4-FFF2-40B4-BE49-F238E27FC236}">
                <a16:creationId xmlns:a16="http://schemas.microsoft.com/office/drawing/2014/main" id="{51394763-42EF-435E-B1E0-96AE8190DE0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7191374" y="1068144"/>
            <a:ext cx="2057400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7">
            <a:extLst>
              <a:ext uri="{FF2B5EF4-FFF2-40B4-BE49-F238E27FC236}">
                <a16:creationId xmlns:a16="http://schemas.microsoft.com/office/drawing/2014/main" id="{DF0D6083-4F10-4FB7-9A57-C1361AA4448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6248" y="2944569"/>
            <a:ext cx="1565352" cy="2084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>
            <a:extLst>
              <a:ext uri="{FF2B5EF4-FFF2-40B4-BE49-F238E27FC236}">
                <a16:creationId xmlns:a16="http://schemas.microsoft.com/office/drawing/2014/main" id="{21B0FBF2-E8E8-406B-BDD3-26F3499921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2" y="883247"/>
            <a:ext cx="2941456" cy="2756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2BA7F597-4167-4E63-9DD4-51F31AF766E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46920" y="5220066"/>
            <a:ext cx="1224643" cy="1318846"/>
          </a:xfrm>
          <a:prstGeom prst="rect">
            <a:avLst/>
          </a:prstGeom>
        </p:spPr>
      </p:pic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3902C8AC-5C21-4023-89C5-667CCD82F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3810000"/>
            <a:ext cx="6858000" cy="45259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Under CEOS activities (</a:t>
            </a:r>
            <a:r>
              <a:rPr lang="en-US" sz="2400" dirty="0">
                <a:latin typeface="Arial" pitchFamily="34" charset="0"/>
                <a:cs typeface="Arial" pitchFamily="34" charset="0"/>
                <a:hlinkClick r:id="rId8"/>
              </a:rPr>
              <a:t>http://ceos-cube.org/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)</a:t>
            </a:r>
          </a:p>
          <a:p>
            <a:pPr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Under developing with the technical support from </a:t>
            </a:r>
            <a:r>
              <a:rPr lang="en-US" sz="2400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CSIRO (Australia) 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and </a:t>
            </a:r>
            <a:r>
              <a:rPr lang="en-US" sz="2400" dirty="0">
                <a:solidFill>
                  <a:srgbClr val="CC0000"/>
                </a:solidFill>
                <a:latin typeface="Arial" pitchFamily="34" charset="0"/>
                <a:cs typeface="Arial" pitchFamily="34" charset="0"/>
              </a:rPr>
              <a:t>IMSG (USA)</a:t>
            </a:r>
          </a:p>
          <a:p>
            <a:pPr>
              <a:defRPr/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Application:</a:t>
            </a:r>
          </a:p>
          <a:p>
            <a:pPr lvl="1">
              <a:defRPr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Forest monitoring</a:t>
            </a:r>
          </a:p>
          <a:p>
            <a:pPr lvl="1">
              <a:defRPr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Rice crop monitoring</a:t>
            </a:r>
          </a:p>
          <a:p>
            <a:pPr lvl="1">
              <a:defRPr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Water quality</a:t>
            </a:r>
          </a:p>
          <a:p>
            <a:pPr lvl="1">
              <a:defRPr/>
            </a:pP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85361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lvl="0" eaLnBrk="1" hangingPunct="1">
              <a:spcAft>
                <a:spcPts val="1000"/>
              </a:spcAft>
            </a:pPr>
            <a:r>
              <a:rPr lang="vi-VN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pace Science</a:t>
            </a:r>
            <a:endParaRPr lang="en-US" sz="28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152400" y="1654885"/>
            <a:ext cx="5555935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embership: 1 professor, 5 PhDs and 1 PhD student.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Published 15 articles in ISI journals.  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ta from major international installations (ALMA, NOEMA).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raining experience: 7 PhD (1 underway), 16 master theses, 13 graduation dissertations</a:t>
            </a:r>
          </a:p>
          <a:p>
            <a:pPr marL="285750" indent="-2857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International Collaborations with institutions from France, Southeast Asia and East Asia.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28585" y="890851"/>
            <a:ext cx="5586415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400" dirty="0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epartment of </a:t>
            </a:r>
            <a:r>
              <a:rPr lang="en-US" sz="2400" dirty="0" err="1">
                <a:solidFill>
                  <a:schemeClr val="tx2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AstroPhysics</a:t>
            </a:r>
            <a:endParaRPr lang="en-US" altLang="en-US" sz="2400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Picture 2" descr="https://vnsc.org.vn/vn/uploads/about/vatl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480" y="1143000"/>
            <a:ext cx="3200400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5" descr="IMG_8074"/>
          <p:cNvPicPr>
            <a:picLocks noChangeAspect="1" noChangeArrowheads="1"/>
          </p:cNvPicPr>
          <p:nvPr/>
        </p:nvPicPr>
        <p:blipFill>
          <a:blip r:embed="rId4" r:link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5480" y="3725473"/>
            <a:ext cx="3200400" cy="2399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61066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nternational coopera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52400" y="1001549"/>
            <a:ext cx="8610600" cy="5224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240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ST/VNSC is an official member of: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20811" y="1676400"/>
            <a:ext cx="778978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Group on Earth Observations (GEO): 96</a:t>
            </a:r>
            <a:r>
              <a:rPr lang="en-US" baseline="30000" dirty="0"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member since 2014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ittee on Earth Observation Satellites (CEOS): since 2012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ternational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stronautica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Federation (IAF): </a:t>
            </a:r>
            <a:r>
              <a:rPr lang="vi-VN" dirty="0">
                <a:latin typeface="Arial" panose="020B0604020202020204" pitchFamily="34" charset="0"/>
                <a:cs typeface="Arial" panose="020B0604020202020204" pitchFamily="34" charset="0"/>
              </a:rPr>
              <a:t>from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2012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national Academy of Astronautics (IAA): </a:t>
            </a:r>
            <a:r>
              <a:rPr lang="vi-VN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om </a:t>
            </a:r>
            <a:r>
              <a:rPr lang="en-US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2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Asia-Pacific Regional Space Agency Forum (APRSAF)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ntinel Asia</a:t>
            </a:r>
          </a:p>
        </p:txBody>
      </p:sp>
      <p:pic>
        <p:nvPicPr>
          <p:cNvPr id="12" name="Picture 2" descr="http://vnsc.org.vn/uploads/news/2014_01/ia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14800" y="4267200"/>
            <a:ext cx="4876800" cy="20553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3" descr="http://vnsc.org.vn/uploads/news/2013_11/ceo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622" y="4309795"/>
            <a:ext cx="3381178" cy="2012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7331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nternational coopera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7200" y="3011269"/>
            <a:ext cx="3200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NASA Administrator visited VNSC in Dec. 2012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419599" y="3011269"/>
            <a:ext cx="44164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Assistant US Secretary of State visited VNSC in Mar. 2014 &amp; Jul. 2015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82643" y="5897480"/>
            <a:ext cx="426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Arial" pitchFamily="34" charset="0"/>
                <a:cs typeface="Arial" pitchFamily="34" charset="0"/>
              </a:rPr>
              <a:t>Meeting with Mr. K.  Kawai - Japan's House of Representatives (Dec.2015)</a:t>
            </a:r>
          </a:p>
        </p:txBody>
      </p:sp>
      <p:pic>
        <p:nvPicPr>
          <p:cNvPr id="21" name="Picture 3" descr="F:\2015\2015-07-13 Mr Frank Rose tham VNSC\DSC_3039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81" b="9605"/>
          <a:stretch/>
        </p:blipFill>
        <p:spPr bwMode="auto">
          <a:xfrm>
            <a:off x="4419600" y="685800"/>
            <a:ext cx="4482790" cy="2194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Description: nasa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6" t="15300" b="14961"/>
          <a:stretch>
            <a:fillRect/>
          </a:stretch>
        </p:blipFill>
        <p:spPr bwMode="auto">
          <a:xfrm>
            <a:off x="82601" y="762000"/>
            <a:ext cx="4260799" cy="2057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4568825" y="5864951"/>
            <a:ext cx="426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vi-VN" dirty="0">
                <a:latin typeface="Arial" pitchFamily="34" charset="0"/>
                <a:cs typeface="Arial" pitchFamily="34" charset="0"/>
              </a:rPr>
              <a:t>Southeast Asia Astronomical Network</a:t>
            </a:r>
            <a:r>
              <a:rPr lang="en-US" dirty="0">
                <a:latin typeface="Arial" pitchFamily="34" charset="0"/>
                <a:cs typeface="Arial" pitchFamily="34" charset="0"/>
              </a:rPr>
              <a:t> in VNSC (Dec. 2016)</a:t>
            </a:r>
          </a:p>
        </p:txBody>
      </p:sp>
      <p:pic>
        <p:nvPicPr>
          <p:cNvPr id="24" name="Picture 5" descr="seaan2016_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3909" y="3749758"/>
            <a:ext cx="4517785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Z:\Anh va Video VNSC\2015\anh chup voi NGhi si Nhat Ban 16 01 2015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473"/>
          <a:stretch/>
        </p:blipFill>
        <p:spPr bwMode="auto">
          <a:xfrm>
            <a:off x="310791" y="3681599"/>
            <a:ext cx="3956409" cy="2033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48473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nternational cooperation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1001549"/>
            <a:ext cx="8610600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24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NSC signed MOUs with: </a:t>
            </a:r>
          </a:p>
        </p:txBody>
      </p:sp>
      <p:sp>
        <p:nvSpPr>
          <p:cNvPr id="7" name="TextBox 19"/>
          <p:cNvSpPr txBox="1"/>
          <p:nvPr/>
        </p:nvSpPr>
        <p:spPr>
          <a:xfrm>
            <a:off x="1143000" y="1741651"/>
            <a:ext cx="78486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Japan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JAXA, METI/HIDA; JAMSS, Universities, Asian Microsatellite Consortium)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USA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IMSG, University of Maryland)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Australia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CSIRO)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France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IRD, CNES)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Netherland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Netherlands Space Office)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Thailand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NARIT)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Korea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KARI)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Israel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IAI, DRD)</a:t>
            </a:r>
            <a:endParaRPr lang="vi-VN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56693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Education</a:t>
            </a:r>
          </a:p>
        </p:txBody>
      </p:sp>
      <p:sp>
        <p:nvSpPr>
          <p:cNvPr id="22" name="Content Placeholder 6"/>
          <p:cNvSpPr>
            <a:spLocks noGrp="1"/>
          </p:cNvSpPr>
          <p:nvPr>
            <p:ph idx="1"/>
          </p:nvPr>
        </p:nvSpPr>
        <p:spPr>
          <a:xfrm>
            <a:off x="0" y="744537"/>
            <a:ext cx="9144000" cy="1236663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vi-VN" sz="1800" b="1" dirty="0">
                <a:latin typeface="Arial" pitchFamily="34" charset="0"/>
                <a:cs typeface="Arial" pitchFamily="34" charset="0"/>
              </a:rPr>
              <a:t>Space Science and Technology Education</a:t>
            </a:r>
            <a:r>
              <a:rPr lang="en-US" sz="1800" b="1" dirty="0">
                <a:latin typeface="Arial" pitchFamily="34" charset="0"/>
                <a:cs typeface="Arial" pitchFamily="34" charset="0"/>
              </a:rPr>
              <a:t>: </a:t>
            </a: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Undergraduate in Aerospace Engineering at Vietnam National University, Hanoi - VNU</a:t>
            </a: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Undergraduate and Graduate Course in Space &amp; Application at University of Science and Technology of Ha </a:t>
            </a:r>
            <a:r>
              <a:rPr lang="en-US" sz="1800" dirty="0" err="1">
                <a:latin typeface="Arial" pitchFamily="34" charset="0"/>
                <a:cs typeface="Arial" pitchFamily="34" charset="0"/>
              </a:rPr>
              <a:t>Noi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 – USTH</a:t>
            </a: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sz="1800" dirty="0">
                <a:latin typeface="Arial" pitchFamily="34" charset="0"/>
                <a:cs typeface="Arial" pitchFamily="34" charset="0"/>
              </a:rPr>
              <a:t>Undergraduate Course in Space Engineering at International University, Vietnam National University in Ho Chi Minh city</a:t>
            </a:r>
          </a:p>
          <a:p>
            <a:pPr lvl="1">
              <a:lnSpc>
                <a:spcPct val="140000"/>
              </a:lnSpc>
              <a:spcBef>
                <a:spcPts val="0"/>
              </a:spcBef>
            </a:pPr>
            <a:r>
              <a:rPr lang="en-US" sz="18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e University of Tokyo, Tohoku University, Hokkaido University, Keio University </a:t>
            </a:r>
            <a:r>
              <a:rPr lang="en-US" sz="1800" dirty="0">
                <a:latin typeface="Arial" pitchFamily="34" charset="0"/>
                <a:cs typeface="Arial" pitchFamily="34" charset="0"/>
              </a:rPr>
              <a:t>and</a:t>
            </a:r>
            <a:r>
              <a:rPr lang="en-US" sz="1800" b="1" i="1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1800" b="1" i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Kyushu Institute of Technology</a:t>
            </a:r>
            <a:endParaRPr lang="en-US" sz="18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3" name="Picture 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4215376"/>
            <a:ext cx="3200400" cy="2400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274" y="4281625"/>
            <a:ext cx="3515852" cy="23347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37219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-7620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pace </a:t>
            </a:r>
            <a:r>
              <a:rPr lang="vi-VN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ublic Education</a:t>
            </a:r>
            <a:endParaRPr lang="en-US" sz="28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Picture 8" descr="Screen Shot 2017-03-20 at 4.02.16 PM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56" y="1386074"/>
            <a:ext cx="1600199" cy="2385826"/>
          </a:xfrm>
          <a:prstGeom prst="rect">
            <a:avLst/>
          </a:prstGeom>
        </p:spPr>
      </p:pic>
      <p:pic>
        <p:nvPicPr>
          <p:cNvPr id="10" name="Picture 9" descr="Screen Shot 2017-03-20 at 4.02.26 PM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7756" y="647700"/>
            <a:ext cx="2672985" cy="1905000"/>
          </a:xfrm>
          <a:prstGeom prst="rect">
            <a:avLst/>
          </a:prstGeom>
        </p:spPr>
      </p:pic>
      <p:pic>
        <p:nvPicPr>
          <p:cNvPr id="11" name="Picture 10" descr="Screen Shot 2017-03-20 at 4.02.35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31" y="4381500"/>
            <a:ext cx="2495725" cy="1828800"/>
          </a:xfrm>
          <a:prstGeom prst="rect">
            <a:avLst/>
          </a:prstGeom>
        </p:spPr>
      </p:pic>
      <p:pic>
        <p:nvPicPr>
          <p:cNvPr id="12" name="Picture 11" descr="Screen Shot 2017-03-20 at 4.02.42 PM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7756" y="2969221"/>
            <a:ext cx="2819400" cy="1869479"/>
          </a:xfrm>
          <a:prstGeom prst="rect">
            <a:avLst/>
          </a:prstGeom>
        </p:spPr>
      </p:pic>
      <p:sp>
        <p:nvSpPr>
          <p:cNvPr id="15" name="TextBox 10"/>
          <p:cNvSpPr txBox="1"/>
          <p:nvPr/>
        </p:nvSpPr>
        <p:spPr>
          <a:xfrm>
            <a:off x="395943" y="3729811"/>
            <a:ext cx="93647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b="1" dirty="0"/>
              <a:t>STEM Day</a:t>
            </a:r>
          </a:p>
        </p:txBody>
      </p:sp>
      <p:sp>
        <p:nvSpPr>
          <p:cNvPr id="19" name="TextBox 11"/>
          <p:cNvSpPr txBox="1"/>
          <p:nvPr/>
        </p:nvSpPr>
        <p:spPr>
          <a:xfrm>
            <a:off x="523929" y="6193971"/>
            <a:ext cx="14077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b="1"/>
              <a:t>GLOBE </a:t>
            </a:r>
            <a:r>
              <a:rPr lang="en-US" b="1" dirty="0"/>
              <a:t>Program</a:t>
            </a:r>
          </a:p>
        </p:txBody>
      </p:sp>
      <p:sp>
        <p:nvSpPr>
          <p:cNvPr id="20" name="TextBox 12"/>
          <p:cNvSpPr txBox="1"/>
          <p:nvPr/>
        </p:nvSpPr>
        <p:spPr>
          <a:xfrm>
            <a:off x="2575916" y="2362200"/>
            <a:ext cx="9605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endParaRPr lang="en-US" b="1" dirty="0"/>
          </a:p>
          <a:p>
            <a:pPr algn="ctr"/>
            <a:r>
              <a:rPr lang="en-US" b="1" dirty="0"/>
              <a:t>Space Day</a:t>
            </a:r>
          </a:p>
        </p:txBody>
      </p:sp>
      <p:sp>
        <p:nvSpPr>
          <p:cNvPr id="21" name="TextBox 13"/>
          <p:cNvSpPr txBox="1"/>
          <p:nvPr/>
        </p:nvSpPr>
        <p:spPr>
          <a:xfrm>
            <a:off x="2727830" y="4828401"/>
            <a:ext cx="16562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b="1"/>
              <a:t>CanSat</a:t>
            </a:r>
            <a:r>
              <a:rPr lang="en-US" b="1" dirty="0"/>
              <a:t> Competition</a:t>
            </a:r>
          </a:p>
        </p:txBody>
      </p:sp>
      <p:pic>
        <p:nvPicPr>
          <p:cNvPr id="16" name="図 15">
            <a:extLst>
              <a:ext uri="{FF2B5EF4-FFF2-40B4-BE49-F238E27FC236}">
                <a16:creationId xmlns:a16="http://schemas.microsoft.com/office/drawing/2014/main" id="{C13E6818-32DB-444A-8052-A8D85BAAB7F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1278" y="851020"/>
            <a:ext cx="4211296" cy="2995519"/>
          </a:xfrm>
          <a:prstGeom prst="rect">
            <a:avLst/>
          </a:prstGeom>
        </p:spPr>
      </p:pic>
      <p:pic>
        <p:nvPicPr>
          <p:cNvPr id="17" name="図 5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2" t="2787" r="12401"/>
          <a:stretch/>
        </p:blipFill>
        <p:spPr>
          <a:xfrm>
            <a:off x="5029200" y="4038600"/>
            <a:ext cx="3628163" cy="2433498"/>
          </a:xfrm>
          <a:prstGeom prst="rect">
            <a:avLst/>
          </a:prstGeom>
        </p:spPr>
      </p:pic>
      <p:sp>
        <p:nvSpPr>
          <p:cNvPr id="22" name="TextBox 14"/>
          <p:cNvSpPr txBox="1"/>
          <p:nvPr/>
        </p:nvSpPr>
        <p:spPr>
          <a:xfrm>
            <a:off x="6004619" y="3593068"/>
            <a:ext cx="18646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 baseline="-250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r>
              <a:rPr lang="en-US" sz="2700" b="1" dirty="0">
                <a:solidFill>
                  <a:srgbClr val="FF0000"/>
                </a:solidFill>
              </a:rPr>
              <a:t>Space Museum</a:t>
            </a:r>
          </a:p>
        </p:txBody>
      </p:sp>
    </p:spTree>
    <p:extLst>
      <p:ext uri="{BB962C8B-B14F-4D97-AF65-F5344CB8AC3E}">
        <p14:creationId xmlns:p14="http://schemas.microsoft.com/office/powerpoint/2010/main" val="211037714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AutoShape 2" descr="https://scontent-a-hkg.xx.fbcdn.net/hphotos-xaf1/v/t1.0-9/10734106_783315931714922_521624339843887793_n.jpg?oh=f087ff53edfbc16d0b58485459d53a46&amp;oe=5504A504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457200" y="46482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Vietnam Space Center Project</a:t>
            </a: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62" t="22708" r="12870" b="28125"/>
          <a:stretch/>
        </p:blipFill>
        <p:spPr bwMode="auto">
          <a:xfrm>
            <a:off x="1595689" y="1863435"/>
            <a:ext cx="6024311" cy="2251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88555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0" y="990600"/>
            <a:ext cx="9144000" cy="5219700"/>
            <a:chOff x="838200" y="1066800"/>
            <a:chExt cx="9144000" cy="5219700"/>
          </a:xfrm>
        </p:grpSpPr>
        <p:sp>
          <p:nvSpPr>
            <p:cNvPr id="12" name="Rectangle 11"/>
            <p:cNvSpPr/>
            <p:nvPr/>
          </p:nvSpPr>
          <p:spPr>
            <a:xfrm>
              <a:off x="838200" y="1066800"/>
              <a:ext cx="8229600" cy="5219700"/>
            </a:xfrm>
            <a:prstGeom prst="rect">
              <a:avLst/>
            </a:prstGeom>
            <a:ln>
              <a:noFill/>
            </a:ln>
          </p:spPr>
        </p:sp>
        <p:sp>
          <p:nvSpPr>
            <p:cNvPr id="16" name="Freeform 15"/>
            <p:cNvSpPr/>
            <p:nvPr/>
          </p:nvSpPr>
          <p:spPr>
            <a:xfrm>
              <a:off x="4477653" y="1447524"/>
              <a:ext cx="1830881" cy="1801850"/>
            </a:xfrm>
            <a:custGeom>
              <a:avLst/>
              <a:gdLst>
                <a:gd name="connsiteX0" fmla="*/ 0 w 1632132"/>
                <a:gd name="connsiteY0" fmla="*/ 785757 h 1571513"/>
                <a:gd name="connsiteX1" fmla="*/ 392878 w 1632132"/>
                <a:gd name="connsiteY1" fmla="*/ 0 h 1571513"/>
                <a:gd name="connsiteX2" fmla="*/ 1239254 w 1632132"/>
                <a:gd name="connsiteY2" fmla="*/ 0 h 1571513"/>
                <a:gd name="connsiteX3" fmla="*/ 1632132 w 1632132"/>
                <a:gd name="connsiteY3" fmla="*/ 785757 h 1571513"/>
                <a:gd name="connsiteX4" fmla="*/ 1239254 w 1632132"/>
                <a:gd name="connsiteY4" fmla="*/ 1571513 h 1571513"/>
                <a:gd name="connsiteX5" fmla="*/ 392878 w 1632132"/>
                <a:gd name="connsiteY5" fmla="*/ 1571513 h 1571513"/>
                <a:gd name="connsiteX6" fmla="*/ 0 w 1632132"/>
                <a:gd name="connsiteY6" fmla="*/ 785757 h 15715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32132" h="1571513">
                  <a:moveTo>
                    <a:pt x="816065" y="0"/>
                  </a:moveTo>
                  <a:lnTo>
                    <a:pt x="1632131" y="378286"/>
                  </a:lnTo>
                  <a:lnTo>
                    <a:pt x="1632131" y="1193227"/>
                  </a:lnTo>
                  <a:lnTo>
                    <a:pt x="816065" y="1571513"/>
                  </a:lnTo>
                  <a:lnTo>
                    <a:pt x="1" y="1193227"/>
                  </a:lnTo>
                  <a:lnTo>
                    <a:pt x="1" y="378286"/>
                  </a:lnTo>
                  <a:lnTo>
                    <a:pt x="816065" y="0"/>
                  </a:lnTo>
                  <a:close/>
                </a:path>
              </a:pathLst>
            </a:custGeom>
            <a:blipFill rotWithShape="0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a:blip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25635" tIns="335551" rIns="325636" bIns="335550" numCol="1" spcCol="1270" anchor="ctr" anchorCtr="0">
              <a:noAutofit/>
            </a:bodyPr>
            <a:lstStyle/>
            <a:p>
              <a:pPr lvl="0" algn="ctr" defTabSz="800100">
                <a:lnSpc>
                  <a:spcPct val="12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vi-VN" sz="1600" b="1" kern="1200" dirty="0">
                  <a:latin typeface="Arial" panose="020B0604020202020204" pitchFamily="34" charset="0"/>
                  <a:cs typeface="Arial" panose="020B0604020202020204" pitchFamily="34" charset="0"/>
                </a:rPr>
                <a:t>Satellite </a:t>
              </a:r>
              <a:r>
                <a:rPr lang="en-US" sz="1600" b="1" kern="1200" dirty="0">
                  <a:latin typeface="Arial" panose="020B0604020202020204" pitchFamily="34" charset="0"/>
                  <a:cs typeface="Arial" panose="020B0604020202020204" pitchFamily="34" charset="0"/>
                </a:rPr>
                <a:t>Technology</a:t>
              </a:r>
            </a:p>
          </p:txBody>
        </p:sp>
        <p:sp>
          <p:nvSpPr>
            <p:cNvPr id="17" name="Freeform 16"/>
            <p:cNvSpPr/>
            <p:nvPr/>
          </p:nvSpPr>
          <p:spPr>
            <a:xfrm>
              <a:off x="6190202" y="1718528"/>
              <a:ext cx="3791998" cy="1140421"/>
            </a:xfrm>
            <a:custGeom>
              <a:avLst/>
              <a:gdLst>
                <a:gd name="connsiteX0" fmla="*/ 0 w 2003691"/>
                <a:gd name="connsiteY0" fmla="*/ 190074 h 1140421"/>
                <a:gd name="connsiteX1" fmla="*/ 190074 w 2003691"/>
                <a:gd name="connsiteY1" fmla="*/ 0 h 1140421"/>
                <a:gd name="connsiteX2" fmla="*/ 333949 w 2003691"/>
                <a:gd name="connsiteY2" fmla="*/ 0 h 1140421"/>
                <a:gd name="connsiteX3" fmla="*/ 333949 w 2003691"/>
                <a:gd name="connsiteY3" fmla="*/ 0 h 1140421"/>
                <a:gd name="connsiteX4" fmla="*/ 834871 w 2003691"/>
                <a:gd name="connsiteY4" fmla="*/ 0 h 1140421"/>
                <a:gd name="connsiteX5" fmla="*/ 1813617 w 2003691"/>
                <a:gd name="connsiteY5" fmla="*/ 0 h 1140421"/>
                <a:gd name="connsiteX6" fmla="*/ 2003691 w 2003691"/>
                <a:gd name="connsiteY6" fmla="*/ 190074 h 1140421"/>
                <a:gd name="connsiteX7" fmla="*/ 2003691 w 2003691"/>
                <a:gd name="connsiteY7" fmla="*/ 665246 h 1140421"/>
                <a:gd name="connsiteX8" fmla="*/ 2003691 w 2003691"/>
                <a:gd name="connsiteY8" fmla="*/ 665246 h 1140421"/>
                <a:gd name="connsiteX9" fmla="*/ 2003691 w 2003691"/>
                <a:gd name="connsiteY9" fmla="*/ 950351 h 1140421"/>
                <a:gd name="connsiteX10" fmla="*/ 2003691 w 2003691"/>
                <a:gd name="connsiteY10" fmla="*/ 950347 h 1140421"/>
                <a:gd name="connsiteX11" fmla="*/ 1813617 w 2003691"/>
                <a:gd name="connsiteY11" fmla="*/ 1140421 h 1140421"/>
                <a:gd name="connsiteX12" fmla="*/ 834871 w 2003691"/>
                <a:gd name="connsiteY12" fmla="*/ 1140421 h 1140421"/>
                <a:gd name="connsiteX13" fmla="*/ 584417 w 2003691"/>
                <a:gd name="connsiteY13" fmla="*/ 1282974 h 1140421"/>
                <a:gd name="connsiteX14" fmla="*/ 333949 w 2003691"/>
                <a:gd name="connsiteY14" fmla="*/ 1140421 h 1140421"/>
                <a:gd name="connsiteX15" fmla="*/ 190074 w 2003691"/>
                <a:gd name="connsiteY15" fmla="*/ 1140421 h 1140421"/>
                <a:gd name="connsiteX16" fmla="*/ 0 w 2003691"/>
                <a:gd name="connsiteY16" fmla="*/ 950347 h 1140421"/>
                <a:gd name="connsiteX17" fmla="*/ 0 w 2003691"/>
                <a:gd name="connsiteY17" fmla="*/ 950351 h 1140421"/>
                <a:gd name="connsiteX18" fmla="*/ 0 w 2003691"/>
                <a:gd name="connsiteY18" fmla="*/ 665246 h 1140421"/>
                <a:gd name="connsiteX19" fmla="*/ 0 w 2003691"/>
                <a:gd name="connsiteY19" fmla="*/ 665246 h 1140421"/>
                <a:gd name="connsiteX20" fmla="*/ 0 w 2003691"/>
                <a:gd name="connsiteY20" fmla="*/ 190074 h 114042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2003691" h="1140421">
                  <a:moveTo>
                    <a:pt x="0" y="190074"/>
                  </a:moveTo>
                  <a:cubicBezTo>
                    <a:pt x="0" y="85099"/>
                    <a:pt x="85099" y="0"/>
                    <a:pt x="190074" y="0"/>
                  </a:cubicBezTo>
                  <a:lnTo>
                    <a:pt x="333949" y="0"/>
                  </a:lnTo>
                  <a:lnTo>
                    <a:pt x="333949" y="0"/>
                  </a:lnTo>
                  <a:lnTo>
                    <a:pt x="834871" y="0"/>
                  </a:lnTo>
                  <a:lnTo>
                    <a:pt x="1813617" y="0"/>
                  </a:lnTo>
                  <a:cubicBezTo>
                    <a:pt x="1918592" y="0"/>
                    <a:pt x="2003691" y="85099"/>
                    <a:pt x="2003691" y="190074"/>
                  </a:cubicBezTo>
                  <a:lnTo>
                    <a:pt x="2003691" y="665246"/>
                  </a:lnTo>
                  <a:lnTo>
                    <a:pt x="2003691" y="665246"/>
                  </a:lnTo>
                  <a:lnTo>
                    <a:pt x="2003691" y="950351"/>
                  </a:lnTo>
                  <a:lnTo>
                    <a:pt x="2003691" y="950347"/>
                  </a:lnTo>
                  <a:cubicBezTo>
                    <a:pt x="2003691" y="1055322"/>
                    <a:pt x="1918592" y="1140421"/>
                    <a:pt x="1813617" y="1140421"/>
                  </a:cubicBezTo>
                  <a:lnTo>
                    <a:pt x="834871" y="1140421"/>
                  </a:lnTo>
                  <a:lnTo>
                    <a:pt x="584417" y="1282974"/>
                  </a:lnTo>
                  <a:lnTo>
                    <a:pt x="333949" y="1140421"/>
                  </a:lnTo>
                  <a:lnTo>
                    <a:pt x="190074" y="1140421"/>
                  </a:lnTo>
                  <a:cubicBezTo>
                    <a:pt x="85099" y="1140421"/>
                    <a:pt x="0" y="1055322"/>
                    <a:pt x="0" y="950347"/>
                  </a:cubicBezTo>
                  <a:lnTo>
                    <a:pt x="0" y="950351"/>
                  </a:lnTo>
                  <a:lnTo>
                    <a:pt x="0" y="665246"/>
                  </a:lnTo>
                  <a:lnTo>
                    <a:pt x="0" y="665246"/>
                  </a:lnTo>
                  <a:lnTo>
                    <a:pt x="0" y="190074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6631" tIns="116631" rIns="116631" bIns="116631" numCol="1" spcCol="1270" anchor="ctr" anchorCtr="0">
              <a:noAutofit/>
            </a:bodyPr>
            <a:lstStyle/>
            <a:p>
              <a:pPr lvl="0" algn="l" defTabSz="711200">
                <a:lnSpc>
                  <a:spcPct val="12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b="1" kern="1200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LOTUSat</a:t>
              </a:r>
              <a:r>
                <a:rPr lang="en-US" sz="1600" b="1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-</a:t>
              </a:r>
              <a:r>
                <a:rPr lang="en-US" sz="1600" b="1" kern="1200" dirty="0">
                  <a:solidFill>
                    <a:srgbClr val="7030A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 (570 kg)</a:t>
              </a:r>
            </a:p>
          </p:txBody>
        </p:sp>
        <p:sp>
          <p:nvSpPr>
            <p:cNvPr id="18" name="Freeform 17"/>
            <p:cNvSpPr/>
            <p:nvPr/>
          </p:nvSpPr>
          <p:spPr>
            <a:xfrm>
              <a:off x="3712929" y="1326924"/>
              <a:ext cx="239134" cy="274866"/>
            </a:xfrm>
            <a:custGeom>
              <a:avLst/>
              <a:gdLst>
                <a:gd name="connsiteX0" fmla="*/ 0 w 274866"/>
                <a:gd name="connsiteY0" fmla="*/ 119567 h 239134"/>
                <a:gd name="connsiteX1" fmla="*/ 59784 w 274866"/>
                <a:gd name="connsiteY1" fmla="*/ 0 h 239134"/>
                <a:gd name="connsiteX2" fmla="*/ 215083 w 274866"/>
                <a:gd name="connsiteY2" fmla="*/ 0 h 239134"/>
                <a:gd name="connsiteX3" fmla="*/ 274866 w 274866"/>
                <a:gd name="connsiteY3" fmla="*/ 119567 h 239134"/>
                <a:gd name="connsiteX4" fmla="*/ 215083 w 274866"/>
                <a:gd name="connsiteY4" fmla="*/ 239134 h 239134"/>
                <a:gd name="connsiteX5" fmla="*/ 59784 w 274866"/>
                <a:gd name="connsiteY5" fmla="*/ 239134 h 239134"/>
                <a:gd name="connsiteX6" fmla="*/ 0 w 274866"/>
                <a:gd name="connsiteY6" fmla="*/ 119567 h 2391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74866" h="239134">
                  <a:moveTo>
                    <a:pt x="137433" y="0"/>
                  </a:moveTo>
                  <a:lnTo>
                    <a:pt x="274865" y="52012"/>
                  </a:lnTo>
                  <a:lnTo>
                    <a:pt x="274865" y="187122"/>
                  </a:lnTo>
                  <a:lnTo>
                    <a:pt x="137433" y="239134"/>
                  </a:lnTo>
                  <a:lnTo>
                    <a:pt x="1" y="187122"/>
                  </a:lnTo>
                  <a:lnTo>
                    <a:pt x="1" y="52012"/>
                  </a:lnTo>
                  <a:lnTo>
                    <a:pt x="137433" y="0"/>
                  </a:lnTo>
                  <a:close/>
                </a:path>
              </a:pathLst>
            </a:custGeom>
            <a:no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7265" tIns="42833" rIns="37265" bIns="4283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300" kern="1200"/>
            </a:p>
          </p:txBody>
        </p:sp>
        <p:sp>
          <p:nvSpPr>
            <p:cNvPr id="19" name="Freeform 18"/>
            <p:cNvSpPr/>
            <p:nvPr/>
          </p:nvSpPr>
          <p:spPr>
            <a:xfrm>
              <a:off x="3604238" y="2907742"/>
              <a:ext cx="1775611" cy="1892858"/>
            </a:xfrm>
            <a:custGeom>
              <a:avLst/>
              <a:gdLst>
                <a:gd name="connsiteX0" fmla="*/ 0 w 1777795"/>
                <a:gd name="connsiteY0" fmla="*/ 833372 h 1666744"/>
                <a:gd name="connsiteX1" fmla="*/ 416686 w 1777795"/>
                <a:gd name="connsiteY1" fmla="*/ 0 h 1666744"/>
                <a:gd name="connsiteX2" fmla="*/ 1361109 w 1777795"/>
                <a:gd name="connsiteY2" fmla="*/ 0 h 1666744"/>
                <a:gd name="connsiteX3" fmla="*/ 1777795 w 1777795"/>
                <a:gd name="connsiteY3" fmla="*/ 833372 h 1666744"/>
                <a:gd name="connsiteX4" fmla="*/ 1361109 w 1777795"/>
                <a:gd name="connsiteY4" fmla="*/ 1666744 h 1666744"/>
                <a:gd name="connsiteX5" fmla="*/ 416686 w 1777795"/>
                <a:gd name="connsiteY5" fmla="*/ 1666744 h 1666744"/>
                <a:gd name="connsiteX6" fmla="*/ 0 w 1777795"/>
                <a:gd name="connsiteY6" fmla="*/ 833372 h 16667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77795" h="1666744">
                  <a:moveTo>
                    <a:pt x="888898" y="0"/>
                  </a:moveTo>
                  <a:lnTo>
                    <a:pt x="1777794" y="390658"/>
                  </a:lnTo>
                  <a:lnTo>
                    <a:pt x="1777794" y="1276086"/>
                  </a:lnTo>
                  <a:lnTo>
                    <a:pt x="888898" y="1666744"/>
                  </a:lnTo>
                  <a:lnTo>
                    <a:pt x="1" y="1276086"/>
                  </a:lnTo>
                  <a:lnTo>
                    <a:pt x="1" y="390658"/>
                  </a:lnTo>
                  <a:lnTo>
                    <a:pt x="888898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37694" tIns="355626" rIns="337695" bIns="355625" numCol="1" spcCol="1270" anchor="ctr" anchorCtr="0">
              <a:noAutofit/>
            </a:bodyPr>
            <a:lstStyle/>
            <a:p>
              <a:pPr lvl="0" algn="ctr" defTabSz="800100">
                <a:lnSpc>
                  <a:spcPct val="120000"/>
                </a:lnSpc>
                <a:spcAft>
                  <a:spcPct val="35000"/>
                </a:spcAft>
              </a:pPr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</a:rPr>
                <a:t>Human Resource</a:t>
              </a:r>
            </a:p>
          </p:txBody>
        </p:sp>
        <p:sp>
          <p:nvSpPr>
            <p:cNvPr id="20" name="Freeform 19"/>
            <p:cNvSpPr/>
            <p:nvPr/>
          </p:nvSpPr>
          <p:spPr>
            <a:xfrm>
              <a:off x="1310124" y="3537579"/>
              <a:ext cx="2188014" cy="770660"/>
            </a:xfrm>
            <a:custGeom>
              <a:avLst/>
              <a:gdLst>
                <a:gd name="connsiteX0" fmla="*/ 0 w 2188014"/>
                <a:gd name="connsiteY0" fmla="*/ 0 h 1731325"/>
                <a:gd name="connsiteX1" fmla="*/ 2188014 w 2188014"/>
                <a:gd name="connsiteY1" fmla="*/ 0 h 1731325"/>
                <a:gd name="connsiteX2" fmla="*/ 2188014 w 2188014"/>
                <a:gd name="connsiteY2" fmla="*/ 1731325 h 1731325"/>
                <a:gd name="connsiteX3" fmla="*/ 0 w 2188014"/>
                <a:gd name="connsiteY3" fmla="*/ 1731325 h 1731325"/>
                <a:gd name="connsiteX4" fmla="*/ 0 w 2188014"/>
                <a:gd name="connsiteY4" fmla="*/ 0 h 1731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188014" h="1731325">
                  <a:moveTo>
                    <a:pt x="0" y="0"/>
                  </a:moveTo>
                  <a:lnTo>
                    <a:pt x="2188014" y="0"/>
                  </a:lnTo>
                  <a:lnTo>
                    <a:pt x="2188014" y="1731325"/>
                  </a:lnTo>
                  <a:lnTo>
                    <a:pt x="0" y="173132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 algn="r" defTabSz="711200">
                <a:lnSpc>
                  <a:spcPct val="120000"/>
                </a:lnSpc>
                <a:spcAft>
                  <a:spcPct val="35000"/>
                </a:spcAft>
              </a:pPr>
              <a:r>
                <a:rPr lang="en-US" sz="1600" b="1" dirty="0">
                  <a:latin typeface="Arial" panose="020B0604020202020204" pitchFamily="34" charset="0"/>
                  <a:cs typeface="Arial" panose="020B0604020202020204" pitchFamily="34" charset="0"/>
                </a:rPr>
                <a:t>Capacity Building  for </a:t>
              </a:r>
            </a:p>
            <a:p>
              <a:pPr lvl="0" algn="r" defTabSz="711200">
                <a:lnSpc>
                  <a:spcPct val="120000"/>
                </a:lnSpc>
                <a:spcAft>
                  <a:spcPct val="35000"/>
                </a:spcAft>
              </a:pPr>
              <a:r>
                <a:rPr lang="en-US" sz="1600" b="1" dirty="0">
                  <a:latin typeface="Arial" panose="020B0604020202020204" pitchFamily="34" charset="0"/>
                  <a:cs typeface="Arial" panose="020B0604020202020204" pitchFamily="34" charset="0"/>
                </a:rPr>
                <a:t>Satellite Development</a:t>
              </a:r>
            </a:p>
          </p:txBody>
        </p:sp>
        <p:sp>
          <p:nvSpPr>
            <p:cNvPr id="21" name="Freeform 20"/>
            <p:cNvSpPr/>
            <p:nvPr/>
          </p:nvSpPr>
          <p:spPr>
            <a:xfrm>
              <a:off x="6564975" y="3400146"/>
              <a:ext cx="239134" cy="274866"/>
            </a:xfrm>
            <a:custGeom>
              <a:avLst/>
              <a:gdLst>
                <a:gd name="connsiteX0" fmla="*/ 0 w 274866"/>
                <a:gd name="connsiteY0" fmla="*/ 119567 h 239134"/>
                <a:gd name="connsiteX1" fmla="*/ 59784 w 274866"/>
                <a:gd name="connsiteY1" fmla="*/ 0 h 239134"/>
                <a:gd name="connsiteX2" fmla="*/ 215083 w 274866"/>
                <a:gd name="connsiteY2" fmla="*/ 0 h 239134"/>
                <a:gd name="connsiteX3" fmla="*/ 274866 w 274866"/>
                <a:gd name="connsiteY3" fmla="*/ 119567 h 239134"/>
                <a:gd name="connsiteX4" fmla="*/ 215083 w 274866"/>
                <a:gd name="connsiteY4" fmla="*/ 239134 h 239134"/>
                <a:gd name="connsiteX5" fmla="*/ 59784 w 274866"/>
                <a:gd name="connsiteY5" fmla="*/ 239134 h 239134"/>
                <a:gd name="connsiteX6" fmla="*/ 0 w 274866"/>
                <a:gd name="connsiteY6" fmla="*/ 119567 h 2391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74866" h="239134">
                  <a:moveTo>
                    <a:pt x="137433" y="0"/>
                  </a:moveTo>
                  <a:lnTo>
                    <a:pt x="274865" y="52012"/>
                  </a:lnTo>
                  <a:lnTo>
                    <a:pt x="274865" y="187122"/>
                  </a:lnTo>
                  <a:lnTo>
                    <a:pt x="137433" y="239134"/>
                  </a:lnTo>
                  <a:lnTo>
                    <a:pt x="1" y="187122"/>
                  </a:lnTo>
                  <a:lnTo>
                    <a:pt x="1" y="52012"/>
                  </a:lnTo>
                  <a:lnTo>
                    <a:pt x="137433" y="0"/>
                  </a:lnTo>
                  <a:close/>
                </a:path>
              </a:pathLst>
            </a:custGeom>
            <a:no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5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7265" tIns="42833" rIns="37265" bIns="4283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300" kern="1200"/>
            </a:p>
          </p:txBody>
        </p:sp>
        <p:sp>
          <p:nvSpPr>
            <p:cNvPr id="22" name="Freeform 21"/>
            <p:cNvSpPr/>
            <p:nvPr/>
          </p:nvSpPr>
          <p:spPr>
            <a:xfrm>
              <a:off x="5433116" y="2920583"/>
              <a:ext cx="1699378" cy="1892857"/>
            </a:xfrm>
            <a:custGeom>
              <a:avLst/>
              <a:gdLst>
                <a:gd name="connsiteX0" fmla="*/ 0 w 1892857"/>
                <a:gd name="connsiteY0" fmla="*/ 822884 h 1645767"/>
                <a:gd name="connsiteX1" fmla="*/ 411442 w 1892857"/>
                <a:gd name="connsiteY1" fmla="*/ 0 h 1645767"/>
                <a:gd name="connsiteX2" fmla="*/ 1481415 w 1892857"/>
                <a:gd name="connsiteY2" fmla="*/ 0 h 1645767"/>
                <a:gd name="connsiteX3" fmla="*/ 1892857 w 1892857"/>
                <a:gd name="connsiteY3" fmla="*/ 822884 h 1645767"/>
                <a:gd name="connsiteX4" fmla="*/ 1481415 w 1892857"/>
                <a:gd name="connsiteY4" fmla="*/ 1645767 h 1645767"/>
                <a:gd name="connsiteX5" fmla="*/ 411442 w 1892857"/>
                <a:gd name="connsiteY5" fmla="*/ 1645767 h 1645767"/>
                <a:gd name="connsiteX6" fmla="*/ 0 w 1892857"/>
                <a:gd name="connsiteY6" fmla="*/ 822884 h 16457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892857" h="1645767">
                  <a:moveTo>
                    <a:pt x="946428" y="0"/>
                  </a:moveTo>
                  <a:lnTo>
                    <a:pt x="1892857" y="357733"/>
                  </a:lnTo>
                  <a:lnTo>
                    <a:pt x="1892857" y="1288034"/>
                  </a:lnTo>
                  <a:lnTo>
                    <a:pt x="946428" y="1645767"/>
                  </a:lnTo>
                  <a:lnTo>
                    <a:pt x="0" y="1288034"/>
                  </a:lnTo>
                  <a:lnTo>
                    <a:pt x="0" y="357733"/>
                  </a:lnTo>
                  <a:lnTo>
                    <a:pt x="946428" y="0"/>
                  </a:lnTo>
                  <a:close/>
                </a:path>
              </a:pathLst>
            </a:custGeom>
            <a:blipFill rotWithShape="0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a:blip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6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24972" tIns="363465" rIns="324972" bIns="363465" numCol="1" spcCol="1270" anchor="ctr" anchorCtr="0">
              <a:noAutofit/>
            </a:bodyPr>
            <a:lstStyle/>
            <a:p>
              <a:pPr lvl="0" algn="ctr" defTabSz="800100">
                <a:lnSpc>
                  <a:spcPct val="120000"/>
                </a:lnSpc>
                <a:spcAft>
                  <a:spcPct val="35000"/>
                </a:spcAft>
              </a:pPr>
              <a:r>
                <a:rPr lang="en-US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Infrastru-cture</a:t>
              </a:r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</a:rPr>
                <a:t>/ Facilities</a:t>
              </a:r>
            </a:p>
          </p:txBody>
        </p:sp>
        <p:sp>
          <p:nvSpPr>
            <p:cNvPr id="23" name="Freeform 22"/>
            <p:cNvSpPr/>
            <p:nvPr/>
          </p:nvSpPr>
          <p:spPr>
            <a:xfrm>
              <a:off x="7132494" y="3537579"/>
              <a:ext cx="2697305" cy="1138947"/>
            </a:xfrm>
            <a:custGeom>
              <a:avLst/>
              <a:gdLst>
                <a:gd name="connsiteX0" fmla="*/ 0 w 1935304"/>
                <a:gd name="connsiteY0" fmla="*/ 0 h 453382"/>
                <a:gd name="connsiteX1" fmla="*/ 1935304 w 1935304"/>
                <a:gd name="connsiteY1" fmla="*/ 0 h 453382"/>
                <a:gd name="connsiteX2" fmla="*/ 1935304 w 1935304"/>
                <a:gd name="connsiteY2" fmla="*/ 453382 h 453382"/>
                <a:gd name="connsiteX3" fmla="*/ 0 w 1935304"/>
                <a:gd name="connsiteY3" fmla="*/ 453382 h 453382"/>
                <a:gd name="connsiteX4" fmla="*/ 0 w 1935304"/>
                <a:gd name="connsiteY4" fmla="*/ 0 h 453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35304" h="453382">
                  <a:moveTo>
                    <a:pt x="1935304" y="1"/>
                  </a:moveTo>
                  <a:lnTo>
                    <a:pt x="0" y="1"/>
                  </a:lnTo>
                  <a:lnTo>
                    <a:pt x="0" y="453381"/>
                  </a:lnTo>
                  <a:lnTo>
                    <a:pt x="1935304" y="453381"/>
                  </a:lnTo>
                  <a:lnTo>
                    <a:pt x="1935304" y="1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120000"/>
                </a:lnSpc>
                <a:spcAft>
                  <a:spcPct val="35000"/>
                </a:spcAft>
              </a:pPr>
              <a:r>
                <a:rPr lang="en-US" sz="1600" b="1" dirty="0">
                  <a:solidFill>
                    <a:srgbClr val="CC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R&amp;D equipment and AIT facilities for small satellites </a:t>
              </a:r>
              <a:r>
                <a:rPr lang="vi-VN" sz="1600" b="1" dirty="0">
                  <a:solidFill>
                    <a:srgbClr val="CC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up to </a:t>
              </a:r>
              <a:r>
                <a:rPr lang="en-US" sz="1600" b="1" dirty="0">
                  <a:solidFill>
                    <a:srgbClr val="00009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80 </a:t>
              </a:r>
              <a:r>
                <a:rPr lang="vi-VN" sz="1600" b="1" dirty="0">
                  <a:solidFill>
                    <a:srgbClr val="000099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kg</a:t>
              </a:r>
              <a:endParaRPr lang="en-US" sz="1600" b="1" kern="1200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reeform 23"/>
            <p:cNvSpPr/>
            <p:nvPr/>
          </p:nvSpPr>
          <p:spPr>
            <a:xfrm>
              <a:off x="5516350" y="5210462"/>
              <a:ext cx="239134" cy="274866"/>
            </a:xfrm>
            <a:custGeom>
              <a:avLst/>
              <a:gdLst>
                <a:gd name="connsiteX0" fmla="*/ 0 w 274866"/>
                <a:gd name="connsiteY0" fmla="*/ 119567 h 239134"/>
                <a:gd name="connsiteX1" fmla="*/ 59784 w 274866"/>
                <a:gd name="connsiteY1" fmla="*/ 0 h 239134"/>
                <a:gd name="connsiteX2" fmla="*/ 215083 w 274866"/>
                <a:gd name="connsiteY2" fmla="*/ 0 h 239134"/>
                <a:gd name="connsiteX3" fmla="*/ 274866 w 274866"/>
                <a:gd name="connsiteY3" fmla="*/ 119567 h 239134"/>
                <a:gd name="connsiteX4" fmla="*/ 215083 w 274866"/>
                <a:gd name="connsiteY4" fmla="*/ 239134 h 239134"/>
                <a:gd name="connsiteX5" fmla="*/ 59784 w 274866"/>
                <a:gd name="connsiteY5" fmla="*/ 239134 h 239134"/>
                <a:gd name="connsiteX6" fmla="*/ 0 w 274866"/>
                <a:gd name="connsiteY6" fmla="*/ 119567 h 2391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74866" h="239134">
                  <a:moveTo>
                    <a:pt x="137433" y="0"/>
                  </a:moveTo>
                  <a:lnTo>
                    <a:pt x="274865" y="52012"/>
                  </a:lnTo>
                  <a:lnTo>
                    <a:pt x="274865" y="187122"/>
                  </a:lnTo>
                  <a:lnTo>
                    <a:pt x="137433" y="239134"/>
                  </a:lnTo>
                  <a:lnTo>
                    <a:pt x="1" y="187122"/>
                  </a:lnTo>
                  <a:lnTo>
                    <a:pt x="1" y="52012"/>
                  </a:lnTo>
                  <a:lnTo>
                    <a:pt x="137433" y="0"/>
                  </a:lnTo>
                  <a:close/>
                </a:path>
              </a:pathLst>
            </a:custGeom>
            <a:no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7265" tIns="42833" rIns="37265" bIns="42833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300" kern="1200"/>
            </a:p>
          </p:txBody>
        </p:sp>
      </p:grpSp>
      <p:pic>
        <p:nvPicPr>
          <p:cNvPr id="25" name="Picture 10" descr="D:\PHOTO\Le chia tay 06 09 2013\Lanh dao Trung tam Ve tinh Quoc gia cung 11 can bo duoc cu di hoc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13"/>
          <a:stretch/>
        </p:blipFill>
        <p:spPr bwMode="auto">
          <a:xfrm>
            <a:off x="590608" y="4738022"/>
            <a:ext cx="2340552" cy="1343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3" descr="C:\VNSC\Photo\VNSC_CGs\Birdseye_from_South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86" t="3976" r="1619" b="4970"/>
          <a:stretch/>
        </p:blipFill>
        <p:spPr bwMode="auto">
          <a:xfrm>
            <a:off x="5911190" y="4724400"/>
            <a:ext cx="3004210" cy="1716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2575" y="846733"/>
            <a:ext cx="1347025" cy="1339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Text Box 6"/>
          <p:cNvSpPr txBox="1">
            <a:spLocks noChangeArrowheads="1"/>
          </p:cNvSpPr>
          <p:nvPr/>
        </p:nvSpPr>
        <p:spPr bwMode="auto">
          <a:xfrm>
            <a:off x="94202" y="814626"/>
            <a:ext cx="699239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rIns="0">
            <a:spAutoFit/>
          </a:bodyPr>
          <a:lstStyle>
            <a:lvl1pPr marL="342900" indent="-342900">
              <a:tabLst>
                <a:tab pos="350838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tabLst>
                <a:tab pos="350838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tabLst>
                <a:tab pos="350838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tabLst>
                <a:tab pos="350838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tabLst>
                <a:tab pos="350838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350838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350838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350838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350838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lvl="1" indent="-342900" algn="just" eaLnBrk="0" hangingPunct="0">
              <a:spcAft>
                <a:spcPts val="0"/>
              </a:spcAft>
              <a:buFont typeface="Wingdings" pitchFamily="2" charset="2"/>
              <a:buChar char="Ø"/>
            </a:pPr>
            <a:r>
              <a:rPr lang="vi-VN" sz="2000" b="1" dirty="0">
                <a:solidFill>
                  <a:srgbClr val="FF0000"/>
                </a:solidFill>
                <a:latin typeface="Arial" charset="0"/>
              </a:rPr>
              <a:t>Total Investment</a:t>
            </a:r>
            <a:r>
              <a:rPr lang="en-US" sz="2000" b="1" dirty="0">
                <a:solidFill>
                  <a:srgbClr val="FF0000"/>
                </a:solidFill>
                <a:latin typeface="Arial" charset="0"/>
              </a:rPr>
              <a:t>: </a:t>
            </a:r>
            <a:r>
              <a:rPr lang="en-US" sz="2000" dirty="0">
                <a:solidFill>
                  <a:srgbClr val="0070C0"/>
                </a:solidFill>
                <a:latin typeface="Arial" charset="0"/>
              </a:rPr>
              <a:t>310 mil. USD (ODA &amp; Counterpart fund)</a:t>
            </a:r>
          </a:p>
          <a:p>
            <a:pPr algn="just" eaLnBrk="0" hangingPunct="0">
              <a:spcAft>
                <a:spcPts val="0"/>
              </a:spcAft>
              <a:buFont typeface="Wingdings" pitchFamily="2" charset="2"/>
              <a:buChar char="Ø"/>
            </a:pPr>
            <a:r>
              <a:rPr lang="vi-VN" sz="2000" b="1" dirty="0">
                <a:solidFill>
                  <a:srgbClr val="FF0000"/>
                </a:solidFill>
                <a:latin typeface="Arial" charset="0"/>
              </a:rPr>
              <a:t>Implementation timeline</a:t>
            </a:r>
            <a:r>
              <a:rPr lang="en-US" sz="2000" b="1" dirty="0">
                <a:solidFill>
                  <a:srgbClr val="FF0000"/>
                </a:solidFill>
                <a:latin typeface="Arial" charset="0"/>
              </a:rPr>
              <a:t>: </a:t>
            </a:r>
            <a:r>
              <a:rPr lang="en-US" sz="2000" dirty="0">
                <a:solidFill>
                  <a:srgbClr val="0070C0"/>
                </a:solidFill>
                <a:latin typeface="Arial" charset="0"/>
              </a:rPr>
              <a:t>2012 to 2023</a:t>
            </a:r>
          </a:p>
        </p:txBody>
      </p:sp>
      <p:sp>
        <p:nvSpPr>
          <p:cNvPr id="31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vi-V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Vietnam Space Center Project</a:t>
            </a:r>
            <a:endParaRPr 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77544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ont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9884499"/>
              </p:ext>
            </p:extLst>
          </p:nvPr>
        </p:nvGraphicFramePr>
        <p:xfrm>
          <a:off x="1143000" y="1447800"/>
          <a:ext cx="7162800" cy="502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98141807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vi-V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Vietnam Space Center Project</a:t>
            </a:r>
            <a:endParaRPr lang="en-US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Picture 2" descr="anh PTT Nguyen Thien Nhan 08 04 20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470" y="858984"/>
            <a:ext cx="3759137" cy="2010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4343400" y="838200"/>
            <a:ext cx="4800600" cy="2031676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vi-VN" sz="2000" dirty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2009, the Prime Minister of Vietnam concluded: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“This is a key investment project and play an important role for The strategy of research and applications of Space technology of Vietnam until 2020”</a:t>
            </a:r>
          </a:p>
        </p:txBody>
      </p:sp>
      <p:sp>
        <p:nvSpPr>
          <p:cNvPr id="17" name="Content Placeholder 2"/>
          <p:cNvSpPr txBox="1">
            <a:spLocks/>
          </p:cNvSpPr>
          <p:nvPr/>
        </p:nvSpPr>
        <p:spPr bwMode="auto">
          <a:xfrm>
            <a:off x="4724400" y="3200400"/>
            <a:ext cx="4267200" cy="2668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 2017, the Prime Minister of Vietnam continues to conclude that outcomes of project will </a:t>
            </a:r>
            <a:r>
              <a:rPr lang="en-US" sz="2000" i="1" dirty="0">
                <a:solidFill>
                  <a:srgbClr val="FF0000"/>
                </a:solidFill>
                <a:latin typeface="Arial" pitchFamily="34" charset="0"/>
                <a:cs typeface="Arial" panose="020B0604020202020204" pitchFamily="34" charset="0"/>
              </a:rPr>
              <a:t>“assist the social – economic development via the building and integration of the facilities and equipment of </a:t>
            </a:r>
            <a:r>
              <a:rPr lang="en-US" sz="2000" b="1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tional Space Center </a:t>
            </a:r>
            <a:r>
              <a:rPr lang="en-US" sz="2000" i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developing Earth observation satellite technology”</a:t>
            </a:r>
          </a:p>
        </p:txBody>
      </p:sp>
      <p:pic>
        <p:nvPicPr>
          <p:cNvPr id="9" name="Picture 5" descr="Z:\Anh va Video VNSC\2014\Pho Thu Tuong NXP va cap cao VAST tham Nhat\photo１\DSC_0088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54" t="9465" r="12997" b="12143"/>
          <a:stretch/>
        </p:blipFill>
        <p:spPr bwMode="auto">
          <a:xfrm>
            <a:off x="104478" y="3043060"/>
            <a:ext cx="4315122" cy="27898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-76200" y="5821846"/>
            <a:ext cx="4648200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sz="1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Vietnam PM 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guyen </a:t>
            </a:r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Xuan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Phuc</a:t>
            </a:r>
            <a:r>
              <a:rPr lang="en-US" sz="16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met </a:t>
            </a:r>
            <a:r>
              <a:rPr lang="en-US" sz="1600" dirty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VNSC’s trainee </a:t>
            </a:r>
            <a:r>
              <a:rPr lang="en-US" sz="16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n </a:t>
            </a:r>
            <a:r>
              <a:rPr lang="en-US" sz="1600" dirty="0" err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skuba</a:t>
            </a:r>
            <a:r>
              <a:rPr lang="en-US" sz="16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 Space Center (JAXA – Japan)</a:t>
            </a:r>
            <a:endParaRPr lang="en-US" sz="1600" baseline="-2500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0976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LOTUSat-1</a:t>
            </a:r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827480">
            <a:off x="1422164" y="1398358"/>
            <a:ext cx="2831323" cy="29449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Content Placeholder 2"/>
          <p:cNvSpPr txBox="1">
            <a:spLocks/>
          </p:cNvSpPr>
          <p:nvPr/>
        </p:nvSpPr>
        <p:spPr>
          <a:xfrm>
            <a:off x="304800" y="4343400"/>
            <a:ext cx="8267700" cy="1295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LOTUSat-1 launching (tentative): 2023</a:t>
            </a:r>
          </a:p>
        </p:txBody>
      </p:sp>
      <p:sp>
        <p:nvSpPr>
          <p:cNvPr id="18" name="AutoShape 3"/>
          <p:cNvSpPr>
            <a:spLocks noChangeArrowheads="1"/>
          </p:cNvSpPr>
          <p:nvPr/>
        </p:nvSpPr>
        <p:spPr bwMode="auto">
          <a:xfrm>
            <a:off x="4533900" y="874659"/>
            <a:ext cx="4038600" cy="28956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ja-JP" sz="1600" dirty="0">
                <a:solidFill>
                  <a:srgbClr val="000099"/>
                </a:solidFill>
                <a:latin typeface="HGPｺﾞｼｯｸE"/>
                <a:ea typeface="HGPｺﾞｼｯｸE"/>
                <a:cs typeface="HGPｺﾞｼｯｸE"/>
              </a:rPr>
              <a:t> </a:t>
            </a:r>
            <a:r>
              <a:rPr lang="en-US" altLang="ja-JP" dirty="0">
                <a:solidFill>
                  <a:srgbClr val="002060"/>
                </a:solidFill>
                <a:ea typeface="HGPｺﾞｼｯｸE"/>
                <a:cs typeface="HGPｺﾞｼｯｸE"/>
              </a:rPr>
              <a:t>Mass: ~570kg</a:t>
            </a:r>
          </a:p>
          <a:p>
            <a:pPr eaLnBrk="1" hangingPunct="1"/>
            <a:r>
              <a:rPr lang="en-US" altLang="ja-JP" dirty="0">
                <a:solidFill>
                  <a:srgbClr val="002060"/>
                </a:solidFill>
                <a:ea typeface="HGPｺﾞｼｯｸE"/>
                <a:cs typeface="HGPｺﾞｼｯｸE"/>
              </a:rPr>
              <a:t>  Life: &gt;5 years</a:t>
            </a:r>
          </a:p>
          <a:p>
            <a:pPr eaLnBrk="1" hangingPunct="1"/>
            <a:r>
              <a:rPr lang="en-US" altLang="ja-JP" dirty="0">
                <a:solidFill>
                  <a:srgbClr val="002060"/>
                </a:solidFill>
                <a:ea typeface="HGPｺﾞｼｯｸE"/>
                <a:cs typeface="HGPｺﾞｼｯｸE"/>
              </a:rPr>
              <a:t>  Size: Approx. 1.5m x 1.5m x 3m</a:t>
            </a:r>
          </a:p>
          <a:p>
            <a:pPr eaLnBrk="1" hangingPunct="1"/>
            <a:endParaRPr lang="en-US" altLang="ja-JP" dirty="0">
              <a:solidFill>
                <a:srgbClr val="002060"/>
              </a:solidFill>
              <a:ea typeface="HGPｺﾞｼｯｸE"/>
              <a:cs typeface="HGPｺﾞｼｯｸE"/>
            </a:endParaRPr>
          </a:p>
          <a:p>
            <a:pPr eaLnBrk="1" hangingPunct="1"/>
            <a:r>
              <a:rPr lang="en-US" altLang="ja-JP" dirty="0">
                <a:solidFill>
                  <a:srgbClr val="002060"/>
                </a:solidFill>
                <a:ea typeface="HGPｺﾞｼｯｸE"/>
                <a:cs typeface="HGPｺﾞｼｯｸE"/>
              </a:rPr>
              <a:t> &lt;Mission&gt;</a:t>
            </a:r>
          </a:p>
          <a:p>
            <a:pPr eaLnBrk="1" hangingPunct="1"/>
            <a:r>
              <a:rPr lang="en-US" altLang="ja-JP" dirty="0">
                <a:solidFill>
                  <a:srgbClr val="002060"/>
                </a:solidFill>
                <a:ea typeface="HGPｺﾞｼｯｸE"/>
                <a:cs typeface="HGPｺﾞｼｯｸE"/>
              </a:rPr>
              <a:t>  X-band SAR sensor</a:t>
            </a:r>
          </a:p>
          <a:p>
            <a:pPr eaLnBrk="1" hangingPunct="1"/>
            <a:r>
              <a:rPr lang="en-US" altLang="ja-JP" dirty="0">
                <a:solidFill>
                  <a:srgbClr val="002060"/>
                </a:solidFill>
                <a:ea typeface="HGPｺﾞｼｯｸE"/>
                <a:cs typeface="HGPｺﾞｼｯｸE"/>
              </a:rPr>
              <a:t>   Resolution: ~ 1.0m -16m </a:t>
            </a:r>
          </a:p>
          <a:p>
            <a:pPr eaLnBrk="1" hangingPunct="1"/>
            <a:r>
              <a:rPr lang="en-US" altLang="ja-JP" dirty="0">
                <a:solidFill>
                  <a:srgbClr val="002060"/>
                </a:solidFill>
                <a:ea typeface="HGPｺﾞｼｯｸE"/>
                <a:cs typeface="HGPｺﾞｼｯｸE"/>
              </a:rPr>
              <a:t>		(3 modes) </a:t>
            </a:r>
          </a:p>
        </p:txBody>
      </p:sp>
      <p:sp>
        <p:nvSpPr>
          <p:cNvPr id="19" name="TextBox 18"/>
          <p:cNvSpPr txBox="1"/>
          <p:nvPr/>
        </p:nvSpPr>
        <p:spPr>
          <a:xfrm flipH="1">
            <a:off x="533400" y="1241362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LOTUSat-1</a:t>
            </a:r>
          </a:p>
        </p:txBody>
      </p:sp>
    </p:spTree>
    <p:extLst>
      <p:ext uri="{BB962C8B-B14F-4D97-AF65-F5344CB8AC3E}">
        <p14:creationId xmlns:p14="http://schemas.microsoft.com/office/powerpoint/2010/main" val="8548884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7620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LOTUSat-1 system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446838" y="647700"/>
          <a:ext cx="8468562" cy="560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10248305" imgH="7054984" progId="Visio.Drawing.11">
                  <p:embed/>
                </p:oleObj>
              </mc:Choice>
              <mc:Fallback>
                <p:oleObj name="Visio" r:id="rId4" imgW="10248305" imgH="7054984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838" y="647700"/>
                        <a:ext cx="8468562" cy="560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996694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7620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apacity Building</a:t>
            </a:r>
          </a:p>
        </p:txBody>
      </p:sp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8" y="914400"/>
            <a:ext cx="3429000" cy="2266950"/>
          </a:xfrm>
          <a:prstGeom prst="rect">
            <a:avLst/>
          </a:prstGeom>
          <a:noFill/>
        </p:spPr>
      </p:pic>
      <p:pic>
        <p:nvPicPr>
          <p:cNvPr id="8" name="Picture 3" descr="DSC078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008"/>
          <a:stretch>
            <a:fillRect/>
          </a:stretch>
        </p:blipFill>
        <p:spPr bwMode="auto">
          <a:xfrm>
            <a:off x="4138174" y="914400"/>
            <a:ext cx="482189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52400" y="3729335"/>
            <a:ext cx="381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33CC"/>
                </a:solidFill>
                <a:latin typeface="Arial" pitchFamily="34" charset="0"/>
                <a:cs typeface="Arial" pitchFamily="34" charset="0"/>
              </a:rPr>
              <a:t>Training contents:</a:t>
            </a:r>
            <a:endParaRPr lang="en-US" sz="2400" b="1" baseline="0" dirty="0">
              <a:solidFill>
                <a:srgbClr val="0033CC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4267200"/>
            <a:ext cx="4267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Basic Training (</a:t>
            </a:r>
            <a:r>
              <a:rPr lang="en-US" i="1" dirty="0">
                <a:latin typeface="Arial" pitchFamily="34" charset="0"/>
                <a:cs typeface="Arial" pitchFamily="34" charset="0"/>
              </a:rPr>
              <a:t>36 masters in Japan</a:t>
            </a:r>
            <a:r>
              <a:rPr lang="en-US" dirty="0">
                <a:latin typeface="Arial" pitchFamily="34" charset="0"/>
                <a:cs typeface="Arial" pitchFamily="34" charset="0"/>
              </a:rPr>
              <a:t>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Advanced training in Japa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Data utilization training in Japan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On-job training in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oa</a:t>
            </a:r>
            <a:r>
              <a:rPr lang="en-US" dirty="0">
                <a:latin typeface="Arial" pitchFamily="34" charset="0"/>
                <a:cs typeface="Arial" pitchFamily="34" charset="0"/>
              </a:rPr>
              <a:t> Lac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542" y="3709782"/>
            <a:ext cx="3505200" cy="2336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6971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nfrastructures</a:t>
            </a:r>
          </a:p>
        </p:txBody>
      </p:sp>
      <p:pic>
        <p:nvPicPr>
          <p:cNvPr id="31" name="Picture 2" descr="C:\Users\Hoang The Huynh\Desktop\Vietnam map\ban-do-viet-nam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862" y="838200"/>
            <a:ext cx="3392560" cy="5184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2" name="Group 31"/>
          <p:cNvGrpSpPr/>
          <p:nvPr/>
        </p:nvGrpSpPr>
        <p:grpSpPr>
          <a:xfrm>
            <a:off x="5501700" y="914400"/>
            <a:ext cx="3403162" cy="1929825"/>
            <a:chOff x="5436038" y="914400"/>
            <a:chExt cx="2984745" cy="1386840"/>
          </a:xfrm>
        </p:grpSpPr>
        <p:sp>
          <p:nvSpPr>
            <p:cNvPr id="33" name="Rectangular Callout 32"/>
            <p:cNvSpPr/>
            <p:nvPr/>
          </p:nvSpPr>
          <p:spPr>
            <a:xfrm>
              <a:off x="5436038" y="914400"/>
              <a:ext cx="2984745" cy="1386840"/>
            </a:xfrm>
            <a:prstGeom prst="wedgeRectCallout">
              <a:avLst>
                <a:gd name="adj1" fmla="val -93312"/>
                <a:gd name="adj2" fmla="val -16770"/>
              </a:avLst>
            </a:prstGeom>
            <a:solidFill>
              <a:schemeClr val="accent1">
                <a:alpha val="62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4" name="Picture 8" descr="http://vnsc.org.vn/uploads/vnsc-sm.jpg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05" t="8707" b="12054"/>
            <a:stretch/>
          </p:blipFill>
          <p:spPr bwMode="auto">
            <a:xfrm>
              <a:off x="5436038" y="914400"/>
              <a:ext cx="2984745" cy="13868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5" name="5-Point Star 34"/>
          <p:cNvSpPr/>
          <p:nvPr/>
        </p:nvSpPr>
        <p:spPr>
          <a:xfrm>
            <a:off x="3951862" y="1524000"/>
            <a:ext cx="76200" cy="762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Flowchart: Connector 35"/>
          <p:cNvSpPr/>
          <p:nvPr/>
        </p:nvSpPr>
        <p:spPr>
          <a:xfrm>
            <a:off x="5155822" y="4632960"/>
            <a:ext cx="91440" cy="91440"/>
          </a:xfrm>
          <a:prstGeom prst="flowChartConnector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lowchart: Connector 36"/>
          <p:cNvSpPr/>
          <p:nvPr/>
        </p:nvSpPr>
        <p:spPr>
          <a:xfrm>
            <a:off x="4256662" y="5181600"/>
            <a:ext cx="91440" cy="91440"/>
          </a:xfrm>
          <a:prstGeom prst="flowChartConnector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ular Callout 37"/>
          <p:cNvSpPr/>
          <p:nvPr/>
        </p:nvSpPr>
        <p:spPr>
          <a:xfrm>
            <a:off x="251005" y="3768923"/>
            <a:ext cx="2813182" cy="1752600"/>
          </a:xfrm>
          <a:prstGeom prst="wedgeRectCallout">
            <a:avLst>
              <a:gd name="adj1" fmla="val 93297"/>
              <a:gd name="adj2" fmla="val 31193"/>
            </a:avLst>
          </a:prstGeom>
          <a:solidFill>
            <a:schemeClr val="accent1">
              <a:alpha val="6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3570862" y="1219200"/>
            <a:ext cx="75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à</a:t>
            </a:r>
            <a:r>
              <a:rPr lang="en-US" sz="14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Nội</a:t>
            </a:r>
            <a:endParaRPr lang="en-US" sz="1400" b="1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169466" y="4721423"/>
            <a:ext cx="10683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err="1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Nha</a:t>
            </a:r>
            <a:r>
              <a:rPr lang="en-US" sz="1400" b="1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Trang</a:t>
            </a:r>
            <a:endParaRPr lang="en-US" sz="1400" b="1" dirty="0">
              <a:solidFill>
                <a:srgbClr val="7030A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3647062" y="5407223"/>
            <a:ext cx="18546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TP. </a:t>
            </a:r>
            <a:r>
              <a:rPr lang="en-US" sz="1400" b="1" dirty="0" err="1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Hồ</a:t>
            </a:r>
            <a:r>
              <a:rPr lang="en-US" sz="1400" b="1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400" b="1" dirty="0" err="1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Chí</a:t>
            </a:r>
            <a:r>
              <a:rPr lang="en-US" sz="1400" b="1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 Minh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194457" y="2819400"/>
            <a:ext cx="29390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oa</a:t>
            </a:r>
            <a:r>
              <a:rPr lang="en-US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Lac</a:t>
            </a:r>
          </a:p>
          <a:p>
            <a:pPr algn="ctr"/>
            <a:r>
              <a:rPr lang="en-US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(2021)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161662" y="5528846"/>
            <a:ext cx="28745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Nha</a:t>
            </a:r>
            <a:r>
              <a:rPr lang="en-US" sz="1600" b="1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600" b="1" dirty="0" err="1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Trang</a:t>
            </a:r>
            <a:endParaRPr lang="en-US" sz="1600" b="1" dirty="0">
              <a:solidFill>
                <a:srgbClr val="7030A0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1600" b="1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(2017)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51659" y="5561111"/>
            <a:ext cx="2590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err="1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Hochiminh</a:t>
            </a:r>
            <a:r>
              <a:rPr lang="en-US" sz="1600" b="1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 City</a:t>
            </a:r>
          </a:p>
          <a:p>
            <a:pPr algn="ctr"/>
            <a:r>
              <a:rPr lang="en-US" sz="1600" b="1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(TBD)</a:t>
            </a:r>
            <a:endParaRPr lang="en-US" sz="1600" b="1" dirty="0">
              <a:solidFill>
                <a:srgbClr val="7030A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Rectangular Callout 44"/>
          <p:cNvSpPr/>
          <p:nvPr/>
        </p:nvSpPr>
        <p:spPr>
          <a:xfrm>
            <a:off x="6871274" y="4340423"/>
            <a:ext cx="1423988" cy="688777"/>
          </a:xfrm>
          <a:prstGeom prst="wedgeRectCallout">
            <a:avLst>
              <a:gd name="adj1" fmla="val -166481"/>
              <a:gd name="adj2" fmla="val -5966"/>
            </a:avLst>
          </a:prstGeom>
          <a:solidFill>
            <a:schemeClr val="accent1">
              <a:alpha val="6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ular Callout 45"/>
          <p:cNvSpPr/>
          <p:nvPr/>
        </p:nvSpPr>
        <p:spPr bwMode="auto">
          <a:xfrm>
            <a:off x="1015939" y="1219200"/>
            <a:ext cx="873125" cy="1000125"/>
          </a:xfrm>
          <a:prstGeom prst="wedgeRectCallout">
            <a:avLst>
              <a:gd name="adj1" fmla="val 285522"/>
              <a:gd name="adj2" fmla="val -13580"/>
            </a:avLst>
          </a:prstGeom>
          <a:solidFill>
            <a:schemeClr val="accent1">
              <a:alpha val="6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7" name="TextBox 46"/>
          <p:cNvSpPr txBox="1"/>
          <p:nvPr/>
        </p:nvSpPr>
        <p:spPr>
          <a:xfrm>
            <a:off x="-348614" y="2864613"/>
            <a:ext cx="311366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Hanoi</a:t>
            </a:r>
          </a:p>
          <a:p>
            <a:pPr algn="ctr"/>
            <a:r>
              <a:rPr lang="en-US" sz="16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(2017)</a:t>
            </a:r>
          </a:p>
        </p:txBody>
      </p:sp>
      <p:pic>
        <p:nvPicPr>
          <p:cNvPr id="48" name="Picture 2" descr="Z:\THANH NT\PC-pa2\chot2g copy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95" t="15332" r="32291" b="8188"/>
          <a:stretch/>
        </p:blipFill>
        <p:spPr bwMode="auto">
          <a:xfrm>
            <a:off x="573224" y="914400"/>
            <a:ext cx="1342202" cy="1992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" descr="C:\Users\ntthanh\Dropbox\My Works\2014\Projects\Trung tam vu tru Viet Nam\_Final_version\Pics\STAC_2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" y="3714627"/>
            <a:ext cx="2850827" cy="1897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C:\Users\ntthanh\OneDrive\My Works\2014\VNSC Project\DATP-5\Others\Phoi canh moi\hc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53" t="12842" r="17028" b="19918"/>
          <a:stretch/>
        </p:blipFill>
        <p:spPr bwMode="auto">
          <a:xfrm>
            <a:off x="6786010" y="4028225"/>
            <a:ext cx="1576388" cy="1386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85994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it-IT" sz="2800" b="1" kern="0" dirty="0">
                <a:solidFill>
                  <a:srgbClr val="FF0000"/>
                </a:solidFill>
                <a:latin typeface="Arial" panose="020B0604020202020204" pitchFamily="34" charset="0"/>
                <a:ea typeface="ＭＳ Ｐゴシック" pitchFamily="-106" charset="-128"/>
                <a:cs typeface="Arial" panose="020B0604020202020204" pitchFamily="34" charset="0"/>
              </a:rPr>
              <a:t>R&amp;D Center at Hoa Lac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/>
          <a:srcRect l="42387" t="22917" r="28917" b="25000"/>
          <a:stretch/>
        </p:blipFill>
        <p:spPr>
          <a:xfrm>
            <a:off x="4713652" y="838200"/>
            <a:ext cx="2735553" cy="279138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4"/>
          <a:srcRect l="48243" t="37499" r="26574" b="27084"/>
          <a:stretch/>
        </p:blipFill>
        <p:spPr>
          <a:xfrm>
            <a:off x="381000" y="1106656"/>
            <a:ext cx="3372971" cy="26670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5"/>
          <a:srcRect l="49414" t="27083" r="33016" b="34375"/>
          <a:stretch/>
        </p:blipFill>
        <p:spPr>
          <a:xfrm>
            <a:off x="3276600" y="3461790"/>
            <a:ext cx="2011259" cy="248055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6"/>
          <a:srcRect l="52343" t="29166" r="24817" b="28125"/>
          <a:stretch/>
        </p:blipFill>
        <p:spPr>
          <a:xfrm>
            <a:off x="5559972" y="3570587"/>
            <a:ext cx="2174488" cy="2286000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28600" y="6076890"/>
            <a:ext cx="8839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Facilities and equipment for R&amp;D of small satellite </a:t>
            </a:r>
            <a:r>
              <a:rPr lang="en-US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up to 180 kg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28600" y="3787666"/>
            <a:ext cx="2819400" cy="414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225"/>
              </a:spcBef>
              <a:spcAft>
                <a:spcPts val="225"/>
              </a:spcAft>
            </a:pPr>
            <a:r>
              <a:rPr lang="en-US">
                <a:latin typeface="Arial" pitchFamily="34" charset="0"/>
                <a:cs typeface="Arial" pitchFamily="34" charset="0"/>
              </a:rPr>
              <a:t>Small space chamber</a:t>
            </a:r>
          </a:p>
        </p:txBody>
      </p:sp>
      <p:sp>
        <p:nvSpPr>
          <p:cNvPr id="17" name="Rectangle 16"/>
          <p:cNvSpPr/>
          <p:nvPr/>
        </p:nvSpPr>
        <p:spPr>
          <a:xfrm>
            <a:off x="143153" y="5311666"/>
            <a:ext cx="2441759" cy="4149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en-US">
                <a:latin typeface="Arial" pitchFamily="34" charset="0"/>
                <a:cs typeface="Arial" pitchFamily="34" charset="0"/>
              </a:rPr>
              <a:t>Temperature chambe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15738" y="921990"/>
            <a:ext cx="21376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>
                <a:latin typeface="Arial" pitchFamily="34" charset="0"/>
                <a:cs typeface="Arial" pitchFamily="34" charset="0"/>
              </a:rPr>
              <a:t>3D measuring equipment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810703" y="3607616"/>
            <a:ext cx="1981200" cy="7750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ts val="225"/>
              </a:spcBef>
              <a:spcAft>
                <a:spcPts val="225"/>
              </a:spcAft>
            </a:pPr>
            <a:r>
              <a:rPr lang="en-US">
                <a:latin typeface="Arial" pitchFamily="34" charset="0"/>
                <a:cs typeface="Arial" pitchFamily="34" charset="0"/>
              </a:rPr>
              <a:t>Tensile testing machine</a:t>
            </a:r>
            <a:endParaRPr lang="en-US" baseline="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91198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Nha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8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rang</a:t>
            </a:r>
            <a:r>
              <a:rPr 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Observatory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6200" y="994827"/>
            <a:ext cx="882015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7387" lvl="1" indent="-342900">
              <a:spcBef>
                <a:spcPct val="20000"/>
              </a:spcBef>
              <a:buClr>
                <a:srgbClr val="3B812F"/>
              </a:buClr>
              <a:buSzPct val="60000"/>
              <a:buFont typeface="Wingdings" pitchFamily="2" charset="2"/>
              <a:buChar char="ü"/>
              <a:defRPr/>
            </a:pPr>
            <a:r>
              <a:rPr lang="en-US" sz="2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cation: 		Hon Chong, </a:t>
            </a:r>
            <a:r>
              <a:rPr lang="en-US" sz="20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a</a:t>
            </a:r>
            <a:r>
              <a:rPr lang="en-US" sz="2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ng</a:t>
            </a:r>
            <a:endParaRPr lang="en-US" sz="20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87387" lvl="1" indent="-342900">
              <a:spcBef>
                <a:spcPct val="20000"/>
              </a:spcBef>
              <a:buClr>
                <a:srgbClr val="3B812F"/>
              </a:buClr>
              <a:buSzPct val="60000"/>
              <a:buFont typeface="Wingdings" pitchFamily="2" charset="2"/>
              <a:buChar char="ü"/>
              <a:defRPr/>
            </a:pPr>
            <a:r>
              <a:rPr lang="en-US" sz="20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ject duration: 	2014 - 2017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81000" y="2209800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>
                <a:latin typeface="Arial" pitchFamily="34" charset="0"/>
                <a:cs typeface="Arial" pitchFamily="34" charset="0"/>
              </a:rPr>
              <a:t>Facilities: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2422" y="2671465"/>
            <a:ext cx="527637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9 m planetarium with 60 sea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50 cm optical telescopes with CCD camera and spectrograph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1561" y="861663"/>
            <a:ext cx="2714702" cy="3619603"/>
          </a:xfrm>
          <a:prstGeom prst="rect">
            <a:avLst/>
          </a:prstGeom>
        </p:spPr>
      </p:pic>
      <p:pic>
        <p:nvPicPr>
          <p:cNvPr id="13" name="Picture 4" descr="C:\Users\ntthanh\OneDrive\My Works\2017\Communication\Pics\Nha Trang\IMG_184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34" y="3962400"/>
            <a:ext cx="4893976" cy="2310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3" descr="C:\Users\ntthanh\OneDrive\My Works\2017\Communication\Pics\Nha Trang\IMG_1854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8934" y="4518739"/>
            <a:ext cx="3379955" cy="187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840050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ssion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968355" y="2277770"/>
            <a:ext cx="4572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Space technology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Space application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Space science and astronomy</a:t>
            </a:r>
          </a:p>
          <a:p>
            <a:pPr marL="342900" indent="-342900">
              <a:lnSpc>
                <a:spcPct val="150000"/>
              </a:lnSpc>
              <a:buFont typeface="Arial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Education and public outreach in space 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52399" y="922054"/>
            <a:ext cx="8753177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it-IT" sz="2000" dirty="0">
                <a:latin typeface="Arial" pitchFamily="34" charset="0"/>
                <a:cs typeface="Arial" pitchFamily="34" charset="0"/>
              </a:rPr>
              <a:t>Focusing on </a:t>
            </a:r>
            <a:r>
              <a:rPr lang="it-IT" sz="20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R&amp;D on space science and technlogy </a:t>
            </a:r>
            <a:r>
              <a:rPr lang="it-IT" sz="2000" dirty="0">
                <a:latin typeface="Arial" pitchFamily="34" charset="0"/>
                <a:cs typeface="Arial" pitchFamily="34" charset="0"/>
              </a:rPr>
              <a:t>to product realization by development of </a:t>
            </a:r>
            <a:r>
              <a:rPr lang="it-IT" sz="2000" dirty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Vietnam National Space Center </a:t>
            </a:r>
            <a:r>
              <a:rPr lang="it-IT" sz="2000" dirty="0">
                <a:latin typeface="Arial" pitchFamily="34" charset="0"/>
                <a:cs typeface="Arial" pitchFamily="34" charset="0"/>
              </a:rPr>
              <a:t>with 4 main majors: 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743200"/>
            <a:ext cx="3038177" cy="17081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0" t="10470" r="28034" b="12798"/>
          <a:stretch/>
        </p:blipFill>
        <p:spPr bwMode="auto">
          <a:xfrm>
            <a:off x="152400" y="4821434"/>
            <a:ext cx="2599348" cy="171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図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6225" y="4847223"/>
            <a:ext cx="1807927" cy="1673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2" descr="C:\Users\ntthanh\OneDrive\My Works\2016\Communication\Anh hoat dong\Dai thien van Nha Trang (2)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80" t="36592" r="26891"/>
          <a:stretch/>
        </p:blipFill>
        <p:spPr bwMode="auto">
          <a:xfrm>
            <a:off x="4683085" y="4847222"/>
            <a:ext cx="1714540" cy="1673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C:\Users\CUONGPK\Downloads\mdgprojectnht\DSC07452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825" y="4844879"/>
            <a:ext cx="2512664" cy="1675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2468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 txBox="1">
            <a:spLocks/>
          </p:cNvSpPr>
          <p:nvPr/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endParaRPr lang="en-US" sz="32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762000" y="2644914"/>
            <a:ext cx="76962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Thank you for your attention! </a:t>
            </a:r>
          </a:p>
        </p:txBody>
      </p:sp>
    </p:spTree>
    <p:extLst>
      <p:ext uri="{BB962C8B-B14F-4D97-AF65-F5344CB8AC3E}">
        <p14:creationId xmlns:p14="http://schemas.microsoft.com/office/powerpoint/2010/main" val="19740259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AutoShape 2" descr="https://scontent-a-hkg.xx.fbcdn.net/hphotos-xaf1/v/t1.0-9/10734106_783315931714922_521624339843887793_n.jpg?oh=f087ff53edfbc16d0b58485459d53a46&amp;oe=5504A504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5" name="Title 1"/>
          <p:cNvSpPr txBox="1">
            <a:spLocks/>
          </p:cNvSpPr>
          <p:nvPr/>
        </p:nvSpPr>
        <p:spPr bwMode="auto">
          <a:xfrm>
            <a:off x="457200" y="46482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Overview of VNSC</a:t>
            </a: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62" t="22708" r="12870" b="28125"/>
          <a:stretch/>
        </p:blipFill>
        <p:spPr bwMode="auto">
          <a:xfrm>
            <a:off x="1595689" y="1863435"/>
            <a:ext cx="6024311" cy="22513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55084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Functions and tasks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307974" y="804914"/>
            <a:ext cx="8683626" cy="945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On Sep. 16, 2011, </a:t>
            </a:r>
            <a:r>
              <a:rPr lang="en-US" sz="2200" b="1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etnam National Satellite Center 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was established under </a:t>
            </a:r>
            <a:r>
              <a:rPr lang="en-US" sz="2200" b="1" dirty="0">
                <a:latin typeface="Arial" panose="020B0604020202020204" pitchFamily="34" charset="0"/>
                <a:cs typeface="Arial" panose="020B0604020202020204" pitchFamily="34" charset="0"/>
              </a:rPr>
              <a:t>Vietnam Academy of Science and Technology (VAST)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 by the Vietnamese PM’s decis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C7D42CD-7AE1-41E6-B92A-38D7B45CCC9A}"/>
              </a:ext>
            </a:extLst>
          </p:cNvPr>
          <p:cNvSpPr txBox="1">
            <a:spLocks/>
          </p:cNvSpPr>
          <p:nvPr/>
        </p:nvSpPr>
        <p:spPr bwMode="auto">
          <a:xfrm>
            <a:off x="304800" y="2133600"/>
            <a:ext cx="8531225" cy="945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Based on Decree No. 60/2017/NĐ-CP, </a:t>
            </a:r>
            <a:r>
              <a:rPr lang="en-US" sz="22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om July 17, 2017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, the </a:t>
            </a:r>
            <a:r>
              <a:rPr lang="en-US" sz="2200" b="1" dirty="0">
                <a:latin typeface="Arial" panose="020B0604020202020204" pitchFamily="34" charset="0"/>
                <a:cs typeface="Arial" panose="020B0604020202020204" pitchFamily="34" charset="0"/>
              </a:rPr>
              <a:t>Vietnam National Satellite Center 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is officially changed to: </a:t>
            </a:r>
          </a:p>
          <a:p>
            <a:pPr marL="0" indent="0" algn="ctr">
              <a:lnSpc>
                <a:spcPct val="120000"/>
              </a:lnSpc>
              <a:spcBef>
                <a:spcPts val="1200"/>
              </a:spcBef>
              <a:buNone/>
            </a:pPr>
            <a:r>
              <a:rPr lang="en-US" sz="28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etnam National Space Center</a:t>
            </a:r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4AB49415-EECB-41F3-A77D-FBCDCC4BCBC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43937308"/>
              </p:ext>
            </p:extLst>
          </p:nvPr>
        </p:nvGraphicFramePr>
        <p:xfrm>
          <a:off x="1446212" y="3657600"/>
          <a:ext cx="6248400" cy="29462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7716367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-7620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sz="2800" b="1" kern="0" dirty="0">
                <a:solidFill>
                  <a:srgbClr val="00B050"/>
                </a:solidFill>
                <a:latin typeface="Arial" panose="020B0604020202020204" pitchFamily="34" charset="0"/>
                <a:ea typeface="ＭＳ Ｐゴシック" pitchFamily="-106" charset="-128"/>
                <a:cs typeface="Arial" panose="020B0604020202020204" pitchFamily="34" charset="0"/>
              </a:rPr>
              <a:t>Organization Chart 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952500"/>
            <a:ext cx="8210550" cy="5372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30565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vi-VN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apacity development</a:t>
            </a:r>
            <a:endParaRPr lang="en-US" sz="2800" b="1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4022616481"/>
              </p:ext>
            </p:extLst>
          </p:nvPr>
        </p:nvGraphicFramePr>
        <p:xfrm>
          <a:off x="914400" y="1145850"/>
          <a:ext cx="7924800" cy="47475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849261" y="4208683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201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992261" y="3145753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2013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363861" y="2307553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Arial" pitchFamily="34" charset="0"/>
                <a:cs typeface="Arial" pitchFamily="34" charset="0"/>
              </a:rPr>
              <a:t>2018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921045" y="1697953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2020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597445" y="1240753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2023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15861" y="5430115"/>
            <a:ext cx="914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2011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638800" y="4137454"/>
            <a:ext cx="372765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400" dirty="0">
                <a:latin typeface="Arial" pitchFamily="34" charset="0"/>
                <a:cs typeface="Arial" pitchFamily="34" charset="0"/>
              </a:rPr>
              <a:t>Doctoral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: 	16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vi-VN" sz="2400" dirty="0">
                <a:latin typeface="Arial" pitchFamily="34" charset="0"/>
                <a:cs typeface="Arial" pitchFamily="34" charset="0"/>
              </a:rPr>
              <a:t>Master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: 	67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Arial" pitchFamily="34" charset="0"/>
                <a:cs typeface="Arial" pitchFamily="34" charset="0"/>
              </a:rPr>
              <a:t>84% </a:t>
            </a:r>
            <a:r>
              <a:rPr lang="vi-VN" sz="2400" dirty="0">
                <a:latin typeface="Arial" pitchFamily="34" charset="0"/>
                <a:cs typeface="Arial" pitchFamily="34" charset="0"/>
              </a:rPr>
              <a:t>under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 40 </a:t>
            </a:r>
            <a:r>
              <a:rPr lang="vi-VN" sz="2400" dirty="0">
                <a:latin typeface="Arial" pitchFamily="34" charset="0"/>
                <a:cs typeface="Arial" pitchFamily="34" charset="0"/>
              </a:rPr>
              <a:t>year old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0" name="Picture 2" descr="C:\Users\ntthanh\OneDrive\My Works\2016\Communication\Anh hoat dong\Ve tinh MicroDragon duoc thu nghiem tai Vien Cong nghe Kyushu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6661" y="4879650"/>
            <a:ext cx="2520169" cy="167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61" y="2786854"/>
            <a:ext cx="1905000" cy="1359917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1413" y="649235"/>
            <a:ext cx="2651587" cy="16583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4023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397775" y="6280150"/>
            <a:ext cx="2133600" cy="365125"/>
          </a:xfrm>
        </p:spPr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“Made in Vietnam” satellites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2736" y="1036209"/>
            <a:ext cx="48589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aseline="0" dirty="0">
                <a:solidFill>
                  <a:srgbClr val="2D2D8A"/>
                </a:solidFill>
              </a:rPr>
              <a:t>Aim to develop</a:t>
            </a:r>
            <a:r>
              <a:rPr lang="en-US" sz="3200" dirty="0">
                <a:solidFill>
                  <a:srgbClr val="2D2D8A"/>
                </a:solidFill>
              </a:rPr>
              <a:t> national product for </a:t>
            </a:r>
            <a:r>
              <a:rPr lang="en-US" sz="3200">
                <a:solidFill>
                  <a:srgbClr val="2D2D8A"/>
                </a:solidFill>
              </a:rPr>
              <a:t>small satellites </a:t>
            </a:r>
            <a:r>
              <a:rPr lang="en-US" sz="3200" dirty="0">
                <a:solidFill>
                  <a:srgbClr val="2D2D8A"/>
                </a:solidFill>
              </a:rPr>
              <a:t>bus concept</a:t>
            </a:r>
            <a:endParaRPr lang="en-US" sz="3200" baseline="0" dirty="0"/>
          </a:p>
        </p:txBody>
      </p:sp>
      <p:sp>
        <p:nvSpPr>
          <p:cNvPr id="22" name="Rectangle 21"/>
          <p:cNvSpPr/>
          <p:nvPr/>
        </p:nvSpPr>
        <p:spPr>
          <a:xfrm>
            <a:off x="4111775" y="5741500"/>
            <a:ext cx="1569660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1800" b="1" err="1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anoDragon</a:t>
            </a:r>
            <a:endParaRPr lang="en-US" sz="1800">
              <a:solidFill>
                <a:srgbClr val="000099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3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15673" y="5057020"/>
            <a:ext cx="884727" cy="684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3"/>
          <p:cNvSpPr/>
          <p:nvPr/>
        </p:nvSpPr>
        <p:spPr>
          <a:xfrm>
            <a:off x="2230444" y="6286568"/>
            <a:ext cx="1479892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1800" b="1" err="1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coDragon</a:t>
            </a:r>
            <a:endParaRPr lang="en-US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539838" y="4774336"/>
            <a:ext cx="1377300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1800" b="1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TUSat-1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755095" y="5143668"/>
            <a:ext cx="1608133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sz="1800" b="1" err="1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croDragon</a:t>
            </a:r>
            <a:endParaRPr lang="en-US" sz="18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7" name="Picture 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1448342">
            <a:off x="7121164" y="2816097"/>
            <a:ext cx="2214648" cy="2049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7" descr="C:\Users\Huu Diep\Downloads\NDG-PD-10081601.png"/>
          <p:cNvPicPr/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9910" r="89833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3910" r="18994"/>
          <a:stretch/>
        </p:blipFill>
        <p:spPr bwMode="auto">
          <a:xfrm rot="18480580">
            <a:off x="3428138" y="4077988"/>
            <a:ext cx="1869946" cy="1575245"/>
          </a:xfrm>
          <a:prstGeom prst="rect">
            <a:avLst/>
          </a:prstGeom>
          <a:noFill/>
          <a:ln>
            <a:noFill/>
          </a:ln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0" b="90047" l="17051" r="9712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17344905">
            <a:off x="4883693" y="3669688"/>
            <a:ext cx="1912070" cy="1416430"/>
          </a:xfrm>
          <a:prstGeom prst="rect">
            <a:avLst/>
          </a:prstGeom>
        </p:spPr>
      </p:pic>
      <p:graphicFrame>
        <p:nvGraphicFramePr>
          <p:cNvPr id="31" name="Diagram 30"/>
          <p:cNvGraphicFramePr/>
          <p:nvPr>
            <p:extLst>
              <p:ext uri="{D42A27DB-BD31-4B8C-83A1-F6EECF244321}">
                <p14:modId xmlns:p14="http://schemas.microsoft.com/office/powerpoint/2010/main" val="3977431394"/>
              </p:ext>
            </p:extLst>
          </p:nvPr>
        </p:nvGraphicFramePr>
        <p:xfrm>
          <a:off x="0" y="1784912"/>
          <a:ext cx="8431816" cy="45353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pic>
        <p:nvPicPr>
          <p:cNvPr id="30" name="Picture 29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800600" y="609600"/>
            <a:ext cx="3279159" cy="254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32445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397775" y="6280150"/>
            <a:ext cx="2133600" cy="365125"/>
          </a:xfrm>
        </p:spPr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“Made in Vietnam” satellit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ABC39B4-6FFE-4C1A-B303-8FA9B0E0E7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550" y="1014908"/>
            <a:ext cx="8991450" cy="5271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12129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397775" y="6280150"/>
            <a:ext cx="2133600" cy="365125"/>
          </a:xfrm>
        </p:spPr>
        <p:txBody>
          <a:bodyPr/>
          <a:lstStyle/>
          <a:p>
            <a:pPr>
              <a:defRPr/>
            </a:pPr>
            <a:fld id="{C5D09919-D48C-4316-A9E9-286DDED6F2A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0" y="0"/>
            <a:ext cx="9144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r>
              <a:rPr lang="en-US" sz="2800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Roadmap for VN EO Satellit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ABF51BF-6E78-485B-9532-69660BF92A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3000"/>
            <a:ext cx="9144000" cy="4927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920273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83</TotalTime>
  <Words>973</Words>
  <Application>Microsoft Office PowerPoint</Application>
  <PresentationFormat>On-screen Show (4:3)</PresentationFormat>
  <Paragraphs>225</Paragraphs>
  <Slides>28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4" baseType="lpstr">
      <vt:lpstr>HGPｺﾞｼｯｸE</vt:lpstr>
      <vt:lpstr>Arial</vt:lpstr>
      <vt:lpstr>Calibri</vt:lpstr>
      <vt:lpstr>Wingdings</vt:lpstr>
      <vt:lpstr>Office Theme</vt:lpstr>
      <vt:lpstr>Visio</vt:lpstr>
      <vt:lpstr>PowerPoint Presentation</vt:lpstr>
      <vt:lpstr>Content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of VNSC</dc:title>
  <dc:creator>User</dc:creator>
  <cp:lastModifiedBy>Vũ Anh Tuân</cp:lastModifiedBy>
  <cp:revision>1386</cp:revision>
  <cp:lastPrinted>2018-10-09T02:36:36Z</cp:lastPrinted>
  <dcterms:created xsi:type="dcterms:W3CDTF">2012-12-04T14:42:20Z</dcterms:created>
  <dcterms:modified xsi:type="dcterms:W3CDTF">2019-10-07T09:48:05Z</dcterms:modified>
</cp:coreProperties>
</file>